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9900EB" w:rsidP="00AB196E">
      <w:pPr>
        <w:pStyle w:val="Title"/>
      </w:pPr>
      <w:fldSimple w:instr=" TITLE \* MERGEFORMAT ">
        <w:r w:rsidR="000027F7">
          <w:t>SheafSystem Programmer's Guide</w:t>
        </w:r>
      </w:fldSimple>
    </w:p>
    <w:p w:rsidR="00410E91" w:rsidRDefault="009900EB">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A93009" w:rsidRDefault="00A93009" w:rsidP="00A93009">
      <w:r>
        <w:t>This document shows how to use key features of the SheafSystem. 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a web browser, 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w:t>
      </w:r>
      <w:r w:rsidR="009D2391">
        <w:lastRenderedPageBreak/>
        <w:t>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410E91" w:rsidRDefault="00FF7BF0" w:rsidP="008511B2">
      <w:pPr>
        <w:pStyle w:val="Heading1"/>
      </w:pPr>
      <w:r>
        <w:t>Getting started</w:t>
      </w:r>
    </w:p>
    <w:p w:rsidR="00FF7BF0" w:rsidRDefault="00FF7BF0" w:rsidP="00FF7BF0">
      <w:pPr>
        <w:pStyle w:val="Heading2"/>
      </w:pPr>
      <w:r>
        <w:t>PartSpace metaphor</w:t>
      </w:r>
    </w:p>
    <w:p w:rsidR="00F1722E" w:rsidRDefault="00A93009" w:rsidP="00FF7BF0">
      <w:r>
        <w:t>The PartSpace document describes the fundamental concepts of the SheafSystem in non-mathematical terms using the common notion of basic and composite parts, tables, and table schema. This document assumes the reader is famil</w:t>
      </w:r>
      <w:r w:rsidR="007B0967">
        <w:t>i</w:t>
      </w:r>
      <w:r>
        <w:t>ar with the PartSpace metaphor.</w:t>
      </w:r>
    </w:p>
    <w:p w:rsidR="00FF7BF0" w:rsidRDefault="00F1722E" w:rsidP="00F1722E">
      <w:pPr>
        <w:pStyle w:val="Heading2"/>
      </w:pPr>
      <w:r>
        <w:t>Sheaf tables</w:t>
      </w:r>
      <w:r w:rsidR="00A93009">
        <w:t xml:space="preserve"> </w:t>
      </w:r>
    </w:p>
    <w:p w:rsidR="0073005B" w:rsidRDefault="00BE6208" w:rsidP="00BE6208">
      <w:r>
        <w:t xml:space="preserve">As described in the Part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 a join irreducible member (JIM) in the row lattice.</w:t>
      </w:r>
    </w:p>
    <w:p w:rsidR="00BE6208" w:rsidRDefault="00BE6208" w:rsidP="00BE6208">
      <w:r>
        <w:t xml:space="preserve">There are 3 special tables. </w:t>
      </w:r>
      <w:r w:rsidR="0073005B">
        <w:t>the pr</w:t>
      </w:r>
      <w:r>
        <w:t xml:space="preserve">imitive schema table, the primitives table, and the namespace table. The primitives schema table terminates the schema recursion, it is its own schema table. The primitives table describes each primitive type supported by the system. </w:t>
      </w:r>
    </w:p>
    <w:p w:rsidR="00FF7BF0" w:rsidRDefault="00FF7BF0" w:rsidP="00FF7BF0">
      <w:pPr>
        <w:pStyle w:val="Heading2"/>
      </w:pPr>
      <w:r>
        <w:t>Namespaces</w:t>
      </w:r>
    </w:p>
    <w:p w:rsidR="007302E3" w:rsidRDefault="008F32D8" w:rsidP="00FF7BF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FF7BF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A5006B">
      <w:pPr>
        <w:pStyle w:val="Heading3"/>
      </w:pPr>
      <w:bookmarkStart w:id="0" w:name="_Ref350254652"/>
      <w:r>
        <w:t xml:space="preserve">Example </w:t>
      </w:r>
      <w:r w:rsidR="009900EB">
        <w:fldChar w:fldCharType="begin"/>
      </w:r>
      <w:r w:rsidR="009900EB">
        <w:instrText xml:space="preserve"> SEQ Example \* ARABIC </w:instrText>
      </w:r>
      <w:r w:rsidR="009900EB">
        <w:fldChar w:fldCharType="separate"/>
      </w:r>
      <w:r w:rsidR="008A686B">
        <w:rPr>
          <w:noProof/>
        </w:rPr>
        <w:t>1</w:t>
      </w:r>
      <w:r w:rsidR="009900EB">
        <w:rPr>
          <w:noProof/>
        </w:rPr>
        <w:fldChar w:fldCharType="end"/>
      </w:r>
      <w:bookmarkEnd w:id="0"/>
      <w:r w:rsidR="0097625B">
        <w:t>: Hello, Sheaf</w:t>
      </w:r>
    </w:p>
    <w:p w:rsidR="00273337" w:rsidRDefault="00273337" w:rsidP="00273337">
      <w:pPr>
        <w:pStyle w:val="sourcecode"/>
      </w:pPr>
    </w:p>
    <w:p w:rsidR="00273337" w:rsidRDefault="00273337" w:rsidP="00273337">
      <w:pPr>
        <w:pStyle w:val="sourcecode"/>
      </w:pPr>
      <w:r>
        <w:t>#include "sheaves_namespace.h"</w:t>
      </w:r>
    </w:p>
    <w:p w:rsidR="00273337" w:rsidRDefault="00273337" w:rsidP="00273337">
      <w:pPr>
        <w:pStyle w:val="sourcecode"/>
      </w:pPr>
      <w:r>
        <w:t>#include "std_iostream.h"</w:t>
      </w:r>
    </w:p>
    <w:p w:rsidR="00273337" w:rsidRDefault="00273337" w:rsidP="00273337">
      <w:pPr>
        <w:pStyle w:val="sourcecode"/>
      </w:pPr>
    </w:p>
    <w:p w:rsidR="00273337" w:rsidRDefault="00273337" w:rsidP="00273337">
      <w:pPr>
        <w:pStyle w:val="sourcecode"/>
      </w:pPr>
      <w:r>
        <w:t>using namespace sheaf;</w:t>
      </w:r>
    </w:p>
    <w:p w:rsidR="00273337" w:rsidRDefault="00273337" w:rsidP="00273337">
      <w:pPr>
        <w:pStyle w:val="sourcecode"/>
      </w:pPr>
    </w:p>
    <w:p w:rsidR="00273337" w:rsidRDefault="00273337" w:rsidP="00273337">
      <w:pPr>
        <w:pStyle w:val="sourcecode"/>
      </w:pPr>
      <w:r>
        <w:t>int main( int argc, char* argv[])</w:t>
      </w:r>
    </w:p>
    <w:p w:rsidR="00273337" w:rsidRDefault="00273337" w:rsidP="00273337">
      <w:pPr>
        <w:pStyle w:val="sourcecode"/>
      </w:pPr>
      <w:r>
        <w:t>{</w:t>
      </w:r>
    </w:p>
    <w:p w:rsidR="00273337" w:rsidRDefault="00273337" w:rsidP="00273337">
      <w:pPr>
        <w:pStyle w:val="sourcecode"/>
      </w:pPr>
      <w:r>
        <w:t xml:space="preserve">  // Create a standard sheaves namespace.</w:t>
      </w:r>
    </w:p>
    <w:p w:rsidR="00273337" w:rsidRDefault="00273337" w:rsidP="00273337">
      <w:pPr>
        <w:pStyle w:val="sourcecode"/>
      </w:pPr>
      <w:r>
        <w:t xml:space="preserve">  </w:t>
      </w:r>
    </w:p>
    <w:p w:rsidR="00273337" w:rsidRDefault="00273337" w:rsidP="00273337">
      <w:pPr>
        <w:pStyle w:val="sourcecode"/>
      </w:pPr>
      <w:r>
        <w:t xml:space="preserve">  she</w:t>
      </w:r>
      <w:r w:rsidR="0089252A">
        <w:t>aves_namespace lns("Hello-sheaf</w:t>
      </w:r>
      <w:r>
        <w:t>");</w:t>
      </w:r>
    </w:p>
    <w:p w:rsidR="00273337" w:rsidRDefault="00273337" w:rsidP="00273337">
      <w:pPr>
        <w:pStyle w:val="sourcecode"/>
      </w:pPr>
      <w:r>
        <w:t xml:space="preserve">  </w:t>
      </w:r>
    </w:p>
    <w:p w:rsidR="00273337" w:rsidRDefault="00273337" w:rsidP="00273337">
      <w:pPr>
        <w:pStyle w:val="sourcecode"/>
      </w:pPr>
      <w:r>
        <w:t xml:space="preserve">  // Write its name to cout.</w:t>
      </w:r>
    </w:p>
    <w:p w:rsidR="00273337" w:rsidRDefault="00273337" w:rsidP="00273337">
      <w:pPr>
        <w:pStyle w:val="sourcecode"/>
      </w:pPr>
      <w:r>
        <w:t xml:space="preserve">  </w:t>
      </w:r>
    </w:p>
    <w:p w:rsidR="00273337" w:rsidRDefault="00273337" w:rsidP="00273337">
      <w:pPr>
        <w:pStyle w:val="sourcecode"/>
      </w:pPr>
      <w:r>
        <w:t xml:space="preserve">  cout &lt;&lt; lns.name();</w:t>
      </w:r>
    </w:p>
    <w:p w:rsidR="00273337" w:rsidRDefault="00273337" w:rsidP="00273337">
      <w:pPr>
        <w:pStyle w:val="sourcecode"/>
      </w:pPr>
      <w:r>
        <w:t xml:space="preserve">  </w:t>
      </w:r>
    </w:p>
    <w:p w:rsidR="00273337" w:rsidRDefault="00273337" w:rsidP="00273337">
      <w:pPr>
        <w:pStyle w:val="sourcecode"/>
      </w:pPr>
      <w:r>
        <w:t xml:space="preserve">  return 0;</w:t>
      </w:r>
    </w:p>
    <w:p w:rsidR="00273337" w:rsidRDefault="00273337" w:rsidP="00273337">
      <w:pPr>
        <w:pStyle w:val="sourcecode"/>
      </w:pPr>
      <w:r>
        <w:t>}</w:t>
      </w:r>
    </w:p>
    <w:p w:rsidR="0089252A" w:rsidRDefault="00F30341" w:rsidP="003111E2">
      <w:r>
        <w:t>Thi</w:t>
      </w:r>
      <w:r w:rsidR="004362D9">
        <w:t>s code is in the SheafSystemProgrammersGuide module in examples/sheaf/exam</w:t>
      </w:r>
      <w:r>
        <w:t xml:space="preserve">ple1.cc </w:t>
      </w:r>
      <w:r w:rsidR="0089252A">
        <w:t>along with a Makefile</w:t>
      </w:r>
      <w:r w:rsidR="003111E2">
        <w:t>:</w:t>
      </w:r>
      <w:r w:rsidR="0089252A">
        <w:t xml:space="preserve"> </w:t>
      </w:r>
    </w:p>
    <w:p w:rsidR="0089252A" w:rsidRDefault="0089252A" w:rsidP="0089252A">
      <w:pPr>
        <w:pStyle w:val="Cshline"/>
      </w:pPr>
      <w:r>
        <w:t>#</w:t>
      </w:r>
    </w:p>
    <w:p w:rsidR="0089252A" w:rsidRDefault="0089252A" w:rsidP="0089252A">
      <w:pPr>
        <w:pStyle w:val="Cshline"/>
      </w:pPr>
      <w:r>
        <w:t xml:space="preserve"># </w:t>
      </w:r>
      <w:r w:rsidR="003111E2">
        <w:t>Full p</w:t>
      </w:r>
      <w:r>
        <w:t>ath to your C++ compiler</w:t>
      </w:r>
      <w:r w:rsidR="007B0967">
        <w:t>, fo</w:t>
      </w:r>
      <w:r w:rsidR="0097625B">
        <w:t>r instance /usr/bin/g++</w:t>
      </w:r>
    </w:p>
    <w:p w:rsidR="0089252A" w:rsidRDefault="0089252A" w:rsidP="0089252A">
      <w:pPr>
        <w:pStyle w:val="Cshline"/>
      </w:pPr>
      <w:r>
        <w:t>#</w:t>
      </w:r>
    </w:p>
    <w:p w:rsidR="0089252A" w:rsidRDefault="0089252A" w:rsidP="0089252A">
      <w:pPr>
        <w:pStyle w:val="Cshline"/>
      </w:pPr>
      <w:r>
        <w:t xml:space="preserve">CXX = </w:t>
      </w:r>
      <w:r w:rsidR="0097625B">
        <w:t>/usr/bin/g++</w:t>
      </w:r>
    </w:p>
    <w:p w:rsidR="0089252A" w:rsidRDefault="0089252A" w:rsidP="0089252A">
      <w:pPr>
        <w:pStyle w:val="Cshline"/>
      </w:pPr>
    </w:p>
    <w:p w:rsidR="0089252A" w:rsidRDefault="0089252A" w:rsidP="0089252A">
      <w:pPr>
        <w:pStyle w:val="Cshline"/>
      </w:pPr>
      <w:r>
        <w:t>#</w:t>
      </w:r>
    </w:p>
    <w:p w:rsidR="0089252A" w:rsidRDefault="0089252A" w:rsidP="0089252A">
      <w:pPr>
        <w:pStyle w:val="Cshline"/>
      </w:pPr>
      <w:r>
        <w:t xml:space="preserve"># </w:t>
      </w:r>
      <w:r w:rsidR="003111E2">
        <w:t>Full p</w:t>
      </w:r>
      <w:r>
        <w:t>ath the SheafSystem installation</w:t>
      </w:r>
      <w:r w:rsidR="007B0967">
        <w:t xml:space="preserve"> </w:t>
      </w:r>
      <w:r w:rsidR="003111E2">
        <w:t>include and library directories</w:t>
      </w:r>
    </w:p>
    <w:p w:rsidR="0089252A" w:rsidRDefault="0089252A" w:rsidP="0089252A">
      <w:pPr>
        <w:pStyle w:val="Cshline"/>
      </w:pPr>
      <w:r>
        <w:t>#</w:t>
      </w:r>
    </w:p>
    <w:p w:rsidR="0089252A" w:rsidRDefault="003111E2" w:rsidP="0089252A">
      <w:pPr>
        <w:pStyle w:val="Cshline"/>
      </w:pPr>
      <w:r>
        <w:t>SHEAF_INC_DIR =</w:t>
      </w:r>
      <w:r w:rsidR="00D7675A">
        <w:t>&lt;sheaf_dir&gt;</w:t>
      </w:r>
      <w:r w:rsidR="0089252A">
        <w:t>/include</w:t>
      </w:r>
    </w:p>
    <w:p w:rsidR="003111E2" w:rsidRDefault="003111E2" w:rsidP="003111E2">
      <w:pPr>
        <w:pStyle w:val="Cshline"/>
      </w:pPr>
      <w:r>
        <w:t xml:space="preserve">SHEAF_LIB_DIR = </w:t>
      </w:r>
      <w:r w:rsidR="00D7675A">
        <w:t>&lt;sheaf_dir&gt;</w:t>
      </w:r>
      <w:r w:rsidR="000679BE">
        <w:t>/</w:t>
      </w:r>
      <w:r>
        <w:t>Debug-contracts/lib</w:t>
      </w:r>
    </w:p>
    <w:p w:rsidR="0089252A" w:rsidRDefault="0089252A" w:rsidP="0089252A">
      <w:pPr>
        <w:pStyle w:val="Cshline"/>
      </w:pPr>
    </w:p>
    <w:p w:rsidR="0089252A" w:rsidRDefault="0089252A" w:rsidP="0089252A">
      <w:pPr>
        <w:pStyle w:val="Cshline"/>
      </w:pPr>
      <w:r>
        <w:t>example1: example1.cc</w:t>
      </w:r>
    </w:p>
    <w:p w:rsidR="0089252A" w:rsidRDefault="0089252A" w:rsidP="0089252A">
      <w:pPr>
        <w:pStyle w:val="Cshline"/>
      </w:pPr>
      <w:r>
        <w:tab/>
        <w:t>$(CXX) -o example1 -I$(SHEAF_INC_DIR) -L$(SHEAF_LIB_DIR) example1.cc -lsheaves</w:t>
      </w:r>
      <w:r>
        <w:tab/>
      </w:r>
    </w:p>
    <w:p w:rsidR="003111E2" w:rsidRDefault="003111E2" w:rsidP="003111E2">
      <w:r>
        <w:t>To compile and link the example, you first have to configure the Makefile to your installation by setting the 3 variables CXX, SHEAF_INC_DIR, and SHEAF_LIB_DIR to the actual values for your installation.</w:t>
      </w:r>
      <w:r w:rsidR="0005676F">
        <w:t xml:space="preserve"> Then we can</w:t>
      </w:r>
      <w:r>
        <w:t xml:space="preserve"> compile and link by:</w:t>
      </w:r>
    </w:p>
    <w:p w:rsidR="003111E2" w:rsidRDefault="003111E2" w:rsidP="003111E2">
      <w:r>
        <w:t>&gt;make example1</w:t>
      </w:r>
    </w:p>
    <w:p w:rsidR="005659C4" w:rsidRDefault="005659C4" w:rsidP="00273337">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1E759E">
      <w:pPr>
        <w:pStyle w:val="Cshline"/>
      </w:pPr>
    </w:p>
    <w:p w:rsidR="001E759E" w:rsidRDefault="0005676F" w:rsidP="001E759E">
      <w:pPr>
        <w:pStyle w:val="Cshline"/>
      </w:pPr>
      <w:r>
        <w:t xml:space="preserve">&gt;setenv LD_LIBRARY_PATH  </w:t>
      </w:r>
      <w:r w:rsidR="001D0008">
        <w:t>&lt;sheaf_dir&gt;</w:t>
      </w:r>
      <w:r>
        <w:t>/Debug-contracts/lib</w:t>
      </w:r>
    </w:p>
    <w:p w:rsidR="0005676F" w:rsidRDefault="0005676F" w:rsidP="0005676F">
      <w:r>
        <w:t>Now we can execute the example:</w:t>
      </w:r>
    </w:p>
    <w:p w:rsidR="0005676F" w:rsidRDefault="0005676F" w:rsidP="001E759E">
      <w:pPr>
        <w:pStyle w:val="Cshline"/>
      </w:pPr>
    </w:p>
    <w:p w:rsidR="005659C4" w:rsidRDefault="005659C4" w:rsidP="001E759E">
      <w:pPr>
        <w:pStyle w:val="Cshline"/>
      </w:pPr>
      <w:r>
        <w:t>&gt;./example1</w:t>
      </w:r>
    </w:p>
    <w:p w:rsidR="001E759E" w:rsidRDefault="0005676F" w:rsidP="001E759E">
      <w:pPr>
        <w:pStyle w:val="Cshline"/>
      </w:pPr>
      <w:r>
        <w:t>Hello-sheaf</w:t>
      </w:r>
    </w:p>
    <w:p w:rsidR="005659C4" w:rsidRDefault="001E759E" w:rsidP="00273337">
      <w:r>
        <w:t>That's the basic mechanics of creating an application with the SheafSystem.</w:t>
      </w:r>
      <w:r w:rsidR="00175F5F">
        <w:t xml:space="preserve"> W</w:t>
      </w:r>
      <w:r>
        <w:t>e've created a sheaves_namespace</w:t>
      </w:r>
      <w:r w:rsidR="00175F5F" w:rsidRPr="00175F5F">
        <w:t xml:space="preserve"> </w:t>
      </w:r>
      <w:r w:rsidR="00175F5F">
        <w:t>in this example</w:t>
      </w:r>
      <w:r>
        <w:t>, but before we can do much with it, we need to learn a few programming patterns that the SheafSystem uses repeatedly.</w:t>
      </w:r>
    </w:p>
    <w:p w:rsidR="0037252A" w:rsidRDefault="0037252A" w:rsidP="0037252A">
      <w:pPr>
        <w:pStyle w:val="Heading1"/>
      </w:pPr>
      <w:r>
        <w:t>Programming patterns</w:t>
      </w:r>
    </w:p>
    <w:p w:rsidR="0037252A" w:rsidRPr="00EA1F42" w:rsidRDefault="001E759E" w:rsidP="00B61EFC">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37252A">
      <w:pPr>
        <w:pStyle w:val="Heading2"/>
      </w:pPr>
      <w:r>
        <w:t>Design by contract</w:t>
      </w:r>
    </w:p>
    <w:p w:rsidR="00A77AB7" w:rsidRDefault="00B504E3" w:rsidP="00B504E3">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B504E3">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B504E3">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B504E3">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B504E3">
      <w:r>
        <w:t>The SheafSystem Debug-contracts and release-contracts configurations are compiled with contracts enabled. The Debug-no-contracts and Release-no-contracts are compiled with contracts disabled.</w:t>
      </w:r>
    </w:p>
    <w:p w:rsidR="00B504E3" w:rsidRDefault="00B504E3" w:rsidP="00B504E3">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1B755C">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1B755C">
      <w:pPr>
        <w:pStyle w:val="dbcdescription"/>
      </w:pPr>
      <w:r w:rsidRPr="001B755C">
        <w:t xml:space="preserve">Creates a sheaves namespace with name xname. </w:t>
      </w:r>
    </w:p>
    <w:p w:rsidR="00175F5F" w:rsidRPr="001B755C" w:rsidRDefault="00175F5F" w:rsidP="001B755C">
      <w:pPr>
        <w:pStyle w:val="dbcheading"/>
      </w:pPr>
      <w:r w:rsidRPr="001B755C">
        <w:t>Precondition</w:t>
      </w:r>
    </w:p>
    <w:p w:rsidR="00175F5F" w:rsidRPr="00175F5F" w:rsidRDefault="00175F5F" w:rsidP="0034610B">
      <w:pPr>
        <w:pStyle w:val="dbcassertion"/>
        <w:spacing w:before="120"/>
      </w:pPr>
      <w:r w:rsidRPr="00175F5F">
        <w:t>poset_path::is_valid_name(xname)</w:t>
      </w:r>
    </w:p>
    <w:p w:rsidR="00175F5F" w:rsidRPr="00175F5F" w:rsidRDefault="00175F5F" w:rsidP="001B755C">
      <w:pPr>
        <w:pStyle w:val="dbcheading"/>
      </w:pPr>
      <w:r w:rsidRPr="00175F5F">
        <w:t>Postcondition</w:t>
      </w:r>
    </w:p>
    <w:p w:rsidR="00175F5F" w:rsidRPr="0034610B" w:rsidRDefault="009900EB" w:rsidP="0034610B">
      <w:pPr>
        <w:pStyle w:val="dbcassertion"/>
        <w:spacing w:before="120"/>
      </w:pPr>
      <w:hyperlink r:id="rId9" w:anchor="a952742bdad45c56c22fd9509a00e9c07" w:tooltip="Class invariant." w:history="1">
        <w:r w:rsidR="00175F5F" w:rsidRPr="0034610B">
          <w:t>invariant()</w:t>
        </w:r>
      </w:hyperlink>
    </w:p>
    <w:p w:rsidR="00175F5F" w:rsidRPr="0034610B" w:rsidRDefault="009900EB" w:rsidP="0034610B">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34610B">
      <w:pPr>
        <w:pStyle w:val="dbcassertion"/>
      </w:pPr>
      <w:r w:rsidRPr="0034610B">
        <w:t>!in_jim_edit_mode()</w:t>
      </w:r>
    </w:p>
    <w:p w:rsidR="00175F5F" w:rsidRPr="0034610B" w:rsidRDefault="009900EB" w:rsidP="0034610B">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34610B">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9900EB" w:rsidP="0034610B">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9900EB" w:rsidP="0034610B">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9900EB" w:rsidP="0034610B">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9900EB" w:rsidP="0034610B">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107997">
      <w:r>
        <w:t>So what does this tell us? The precond</w:t>
      </w:r>
      <w:r w:rsidR="00E957A1">
        <w:t>i</w:t>
      </w:r>
      <w:r>
        <w:t>tion:</w:t>
      </w:r>
    </w:p>
    <w:p w:rsidR="00EC2853" w:rsidRPr="00175F5F" w:rsidRDefault="00EC2853" w:rsidP="001B755C">
      <w:pPr>
        <w:pStyle w:val="dbcassertion"/>
        <w:spacing w:before="120"/>
      </w:pPr>
      <w:r w:rsidRPr="00175F5F">
        <w:t>poset_path::is_valid_name(xname)</w:t>
      </w:r>
    </w:p>
    <w:p w:rsidR="00B504E3" w:rsidRDefault="00EC2853" w:rsidP="001B755C">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1B755C">
      <w:pPr>
        <w:pStyle w:val="dbcheading"/>
      </w:pPr>
      <w:r w:rsidRPr="001B755C">
        <w:t xml:space="preserve">static </w:t>
      </w:r>
      <w:r w:rsidR="00EC2853" w:rsidRPr="001B755C">
        <w:t>bool sheaf::poset_path::is_valid_name( const string &amp;  xname )</w:t>
      </w:r>
    </w:p>
    <w:p w:rsidR="00EC2853" w:rsidRPr="001B755C" w:rsidRDefault="00EC2853" w:rsidP="000564C2">
      <w:pPr>
        <w:pStyle w:val="dbcdescription"/>
      </w:pPr>
      <w:r w:rsidRPr="001B755C">
        <w:t xml:space="preserve">True if xname is not empty and contains only name legal characters. </w:t>
      </w:r>
    </w:p>
    <w:p w:rsidR="00EC2853" w:rsidRPr="001B755C" w:rsidRDefault="00EC2853" w:rsidP="000564C2">
      <w:pPr>
        <w:pStyle w:val="dbcheading"/>
      </w:pPr>
      <w:r w:rsidRPr="001B755C">
        <w:t>Postcondition</w:t>
      </w:r>
    </w:p>
    <w:p w:rsidR="00EC2853" w:rsidRPr="0034610B" w:rsidRDefault="00EC2853" w:rsidP="0034610B">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1B755C">
      <w:r w:rsidRPr="001B755C">
        <w:t>So xname can't be empty and can't contain any characters not in name_legal_characters().</w:t>
      </w:r>
      <w:r>
        <w:t xml:space="preserve"> If we click on name_legal_characters we find:</w:t>
      </w:r>
    </w:p>
    <w:p w:rsidR="00CD7089" w:rsidRPr="00CD7089" w:rsidRDefault="00C41255" w:rsidP="000564C2">
      <w:pPr>
        <w:pStyle w:val="dbcheading"/>
      </w:pPr>
      <w:r w:rsidRPr="00CD7089">
        <w:t xml:space="preserve">static </w:t>
      </w:r>
      <w:r w:rsidR="00CD7089" w:rsidRPr="00CD7089">
        <w:t>const string &amp; sheaf::poset_path::name_legal_characters( )</w:t>
      </w:r>
    </w:p>
    <w:p w:rsidR="00CD7089" w:rsidRPr="00CD7089" w:rsidRDefault="00CD7089" w:rsidP="000564C2">
      <w:pPr>
        <w:pStyle w:val="dbcdescription"/>
      </w:pPr>
      <w:r w:rsidRPr="00CD7089">
        <w:t xml:space="preserve">The characters a name is allowed to contain. </w:t>
      </w:r>
    </w:p>
    <w:p w:rsidR="00CD7089" w:rsidRPr="00CD7089" w:rsidRDefault="00CD7089" w:rsidP="000564C2">
      <w:pPr>
        <w:pStyle w:val="dbcheading"/>
      </w:pPr>
      <w:r w:rsidRPr="00CD7089">
        <w:t>Postcondition</w:t>
      </w:r>
    </w:p>
    <w:p w:rsidR="00CD7089" w:rsidRPr="00CD7089" w:rsidRDefault="00CD7089" w:rsidP="0034610B">
      <w:pPr>
        <w:pStyle w:val="dbcassertion"/>
        <w:spacing w:before="120"/>
      </w:pPr>
      <w:r w:rsidRPr="00CD7089">
        <w:t xml:space="preserve">result == "ABCDEFGHIJKLMNOPQRSTUVWXYZabcdefghijklmnopqrstuvwxyz0123456789_ -,.=+()*:?" </w:t>
      </w:r>
    </w:p>
    <w:p w:rsidR="00E50315" w:rsidRDefault="00CD7089" w:rsidP="00E50315">
      <w:r>
        <w:t xml:space="preserve">So xname has to be non-empty and contain </w:t>
      </w:r>
      <w:r w:rsidR="00592FC7">
        <w:t>only</w:t>
      </w:r>
      <w:r>
        <w:t xml:space="preserve"> the above characters. </w:t>
      </w:r>
    </w:p>
    <w:p w:rsidR="00E50315" w:rsidRDefault="00E957A1" w:rsidP="00E50315">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50315">
      <w:r>
        <w:t>The first postcondition is:</w:t>
      </w:r>
    </w:p>
    <w:p w:rsidR="00E50315" w:rsidRPr="00CE5F2C" w:rsidRDefault="009900EB" w:rsidP="0034610B">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50315">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0564C2">
      <w:pPr>
        <w:pStyle w:val="dbcheading"/>
      </w:pPr>
      <w:r w:rsidRPr="0034610B">
        <w:t>virtual bool sheaf::namespace_poset::invariant  (  ) const</w:t>
      </w:r>
    </w:p>
    <w:p w:rsidR="00E50315" w:rsidRPr="0034610B" w:rsidRDefault="00E50315" w:rsidP="000564C2">
      <w:pPr>
        <w:pStyle w:val="dbcdescription"/>
      </w:pPr>
      <w:r w:rsidRPr="0034610B">
        <w:t xml:space="preserve">Class invariant. </w:t>
      </w:r>
    </w:p>
    <w:p w:rsidR="00E50315" w:rsidRPr="0034610B" w:rsidRDefault="00E50315" w:rsidP="000564C2">
      <w:pPr>
        <w:pStyle w:val="dbcheading"/>
      </w:pPr>
      <w:r w:rsidRPr="0034610B">
        <w:t>Invariant</w:t>
      </w:r>
    </w:p>
    <w:p w:rsidR="00E50315" w:rsidRPr="00C41255" w:rsidRDefault="00E50315" w:rsidP="0034610B">
      <w:pPr>
        <w:pStyle w:val="dbcassertion"/>
        <w:spacing w:before="120"/>
      </w:pPr>
      <w:r w:rsidRPr="00C41255">
        <w:t>poset_state_handle::invariant()</w:t>
      </w:r>
    </w:p>
    <w:p w:rsidR="00046FFA" w:rsidRPr="00046FFA" w:rsidRDefault="00046FFA" w:rsidP="00046FFA">
      <w:pPr>
        <w:pStyle w:val="dbcassertion"/>
      </w:pPr>
      <w:r w:rsidRPr="00046FFA">
        <w:t>host() == 0</w:t>
      </w:r>
    </w:p>
    <w:p w:rsidR="00046FFA" w:rsidRPr="00046FFA" w:rsidRDefault="00046FFA" w:rsidP="00046FFA">
      <w:pPr>
        <w:pStyle w:val="dbcassertion"/>
      </w:pPr>
      <w:r w:rsidRPr="00046FFA">
        <w:t>!index().is_valid()</w:t>
      </w:r>
    </w:p>
    <w:p w:rsidR="00046FFA" w:rsidRPr="00046FFA" w:rsidRDefault="00046FFA" w:rsidP="00046FFA">
      <w:pPr>
        <w:pStyle w:val="dbcassertion"/>
      </w:pPr>
      <w:r w:rsidRPr="00046FFA">
        <w:t>!is_external()</w:t>
      </w:r>
    </w:p>
    <w:p w:rsidR="00E50315" w:rsidRPr="00C41255" w:rsidRDefault="00E50315" w:rsidP="0034610B">
      <w:pPr>
        <w:pStyle w:val="dbcassertion"/>
      </w:pPr>
      <w:r w:rsidRPr="00C41255">
        <w:t>is_attached() ? primitives().is_attached() : true</w:t>
      </w:r>
    </w:p>
    <w:p w:rsidR="00E50315" w:rsidRPr="00C41255" w:rsidRDefault="00E50315" w:rsidP="0034610B">
      <w:pPr>
        <w:pStyle w:val="dbcassertion"/>
      </w:pPr>
      <w:r w:rsidRPr="00C41255">
        <w:t>is_attached() ? (primitives().index() == PRIMITIVES_INDEX) : true</w:t>
      </w:r>
    </w:p>
    <w:p w:rsidR="00E50315" w:rsidRPr="00C41255" w:rsidRDefault="00E50315" w:rsidP="0034610B">
      <w:pPr>
        <w:pStyle w:val="dbcassertion"/>
      </w:pPr>
      <w:r w:rsidRPr="00C41255">
        <w:t>state_is_read_accessible() ? primitives().state_is_read_accessible() : true</w:t>
      </w:r>
    </w:p>
    <w:p w:rsidR="00E50315" w:rsidRPr="00C41255" w:rsidRDefault="00E50315" w:rsidP="0034610B">
      <w:pPr>
        <w:pStyle w:val="dbcassertion"/>
      </w:pPr>
      <w:r w:rsidRPr="00C41255">
        <w:t>is_attached() ? primitives_schema().is_attached() : true</w:t>
      </w:r>
    </w:p>
    <w:p w:rsidR="00E50315" w:rsidRPr="00C41255" w:rsidRDefault="00E50315" w:rsidP="0034610B">
      <w:pPr>
        <w:pStyle w:val="dbcassertion"/>
      </w:pPr>
      <w:r w:rsidRPr="00C41255">
        <w:t>is_attached() ? (primitives_schema().index() == PRIMITIVES_SCHEMA_INDEX) : true</w:t>
      </w:r>
    </w:p>
    <w:p w:rsidR="00E50315" w:rsidRPr="00C41255" w:rsidRDefault="00E50315" w:rsidP="0034610B">
      <w:pPr>
        <w:pStyle w:val="dbcassertion"/>
      </w:pPr>
      <w:r w:rsidRPr="00C41255">
        <w:t xml:space="preserve">state_is_read_accessible() ? primitives_schema().state_is_read_accessible() : true </w:t>
      </w:r>
    </w:p>
    <w:p w:rsidR="00CA1B2A" w:rsidRDefault="00C41255" w:rsidP="00C41255">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C41255">
      <w:r>
        <w:t xml:space="preserve">As this </w:t>
      </w:r>
      <w:r w:rsidR="00CA1B2A">
        <w:t xml:space="preserve">invariant </w:t>
      </w:r>
      <w:r>
        <w:t>shows, the conditional expression</w:t>
      </w:r>
    </w:p>
    <w:p w:rsidR="008E3601" w:rsidRDefault="008E3601" w:rsidP="0034610B">
      <w:pPr>
        <w:pStyle w:val="dbcassertion"/>
        <w:spacing w:before="120"/>
      </w:pPr>
      <w:r>
        <w:t>x ? y : true</w:t>
      </w:r>
    </w:p>
    <w:p w:rsidR="008E3601" w:rsidRDefault="008E3601" w:rsidP="00C41255">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 is true, then y must be true as well. If x is false, there is no condition on y.</w:t>
      </w:r>
    </w:p>
    <w:p w:rsidR="009224E3" w:rsidRDefault="00C41255" w:rsidP="00C41255">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9900EB" w:rsidP="0034610B">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C41255">
      <w:r>
        <w:t>that is, the name of the na</w:t>
      </w:r>
      <w:r w:rsidR="00E957A1">
        <w:t>m</w:t>
      </w:r>
      <w:r>
        <w:t xml:space="preserve">espace is the name we gave it. </w:t>
      </w:r>
    </w:p>
    <w:p w:rsidR="009224E3" w:rsidRDefault="00A77AB7" w:rsidP="00C41255">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C41255">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C41255">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B40E7D">
      <w:pPr>
        <w:pStyle w:val="Heading3"/>
      </w:pPr>
      <w:r>
        <w:t xml:space="preserve">Example </w:t>
      </w:r>
      <w:r w:rsidR="009900EB">
        <w:fldChar w:fldCharType="begin"/>
      </w:r>
      <w:r w:rsidR="009900EB">
        <w:instrText xml:space="preserve"> SEQ Example \* ARABIC </w:instrText>
      </w:r>
      <w:r w:rsidR="009900EB">
        <w:fldChar w:fldCharType="separate"/>
      </w:r>
      <w:r w:rsidR="008A686B">
        <w:rPr>
          <w:noProof/>
        </w:rPr>
        <w:t>2</w:t>
      </w:r>
      <w:r w:rsidR="009900EB">
        <w:rPr>
          <w:noProof/>
        </w:rPr>
        <w:fldChar w:fldCharType="end"/>
      </w:r>
      <w:r>
        <w:t xml:space="preserve">: </w:t>
      </w:r>
      <w:r w:rsidR="001A56C5">
        <w:t>contract for sheaves_namespace constructor.</w:t>
      </w:r>
    </w:p>
    <w:p w:rsidR="000B4E19" w:rsidRDefault="000B4E19" w:rsidP="000B4E19">
      <w:pPr>
        <w:pStyle w:val="sourcecode"/>
      </w:pPr>
    </w:p>
    <w:p w:rsidR="000B4E19" w:rsidRDefault="000B4E19" w:rsidP="000B4E19">
      <w:pPr>
        <w:pStyle w:val="sourcecode"/>
      </w:pPr>
      <w:r>
        <w:t>#include "sheaves_namespace.h"</w:t>
      </w:r>
    </w:p>
    <w:p w:rsidR="000B4E19" w:rsidRDefault="000B4E19" w:rsidP="000B4E19">
      <w:pPr>
        <w:pStyle w:val="sourcecode"/>
      </w:pPr>
    </w:p>
    <w:p w:rsidR="000B4E19" w:rsidRDefault="000B4E19" w:rsidP="000B4E19">
      <w:pPr>
        <w:pStyle w:val="sourcecode"/>
      </w:pPr>
      <w:r>
        <w:t>using namespace sheaf;</w:t>
      </w:r>
    </w:p>
    <w:p w:rsidR="000B4E19" w:rsidRDefault="000B4E19" w:rsidP="000B4E19">
      <w:pPr>
        <w:pStyle w:val="sourcecode"/>
      </w:pPr>
    </w:p>
    <w:p w:rsidR="000B4E19" w:rsidRDefault="000B4E19" w:rsidP="000B4E19">
      <w:pPr>
        <w:pStyle w:val="sourcecode"/>
      </w:pPr>
      <w:r>
        <w:t>int main( int argc, char* argv[])</w:t>
      </w:r>
    </w:p>
    <w:p w:rsidR="000B4E19" w:rsidRDefault="000B4E19" w:rsidP="000B4E19">
      <w:pPr>
        <w:pStyle w:val="sourcecode"/>
      </w:pPr>
      <w:r>
        <w:t>{</w:t>
      </w:r>
    </w:p>
    <w:p w:rsidR="00200E5C" w:rsidRDefault="00200E5C" w:rsidP="000B4E19">
      <w:pPr>
        <w:pStyle w:val="sourcecode"/>
      </w:pPr>
      <w:r w:rsidRPr="00200E5C">
        <w:t xml:space="preserve">  cout &lt;&lt; "Shea</w:t>
      </w:r>
      <w:r>
        <w:t>fSystemProgrammersGuide Example2</w:t>
      </w:r>
      <w:r w:rsidRPr="00200E5C">
        <w:t>:" &lt;&lt; endl;</w:t>
      </w:r>
    </w:p>
    <w:p w:rsidR="00200E5C" w:rsidRDefault="00200E5C" w:rsidP="000B4E19">
      <w:pPr>
        <w:pStyle w:val="sourcecode"/>
      </w:pPr>
    </w:p>
    <w:p w:rsidR="000B4E19" w:rsidRDefault="000B4E19" w:rsidP="000B4E19">
      <w:pPr>
        <w:pStyle w:val="sourcecode"/>
      </w:pPr>
      <w:r>
        <w:t xml:space="preserve">  // Attempt to create a standard sheaves namespace</w:t>
      </w:r>
    </w:p>
    <w:p w:rsidR="000B4E19" w:rsidRDefault="000B4E19" w:rsidP="000B4E19">
      <w:pPr>
        <w:pStyle w:val="sourcecode"/>
      </w:pPr>
      <w:r>
        <w:t xml:space="preserve">  // with an empty name. This violates the preconditions</w:t>
      </w:r>
    </w:p>
    <w:p w:rsidR="000B4E19" w:rsidRDefault="000B4E19" w:rsidP="000B4E19">
      <w:pPr>
        <w:pStyle w:val="sourcecode"/>
      </w:pPr>
      <w:r>
        <w:t xml:space="preserve">  // of the constructor and will throw an exception and abort.</w:t>
      </w:r>
    </w:p>
    <w:p w:rsidR="000B4E19" w:rsidRDefault="000B4E19" w:rsidP="000B4E19">
      <w:pPr>
        <w:pStyle w:val="sourcecode"/>
      </w:pPr>
    </w:p>
    <w:p w:rsidR="000B4E19" w:rsidRDefault="000B4E19" w:rsidP="000B4E19">
      <w:pPr>
        <w:pStyle w:val="sourcecode"/>
      </w:pPr>
      <w:r>
        <w:t xml:space="preserve">  sheaves_namespace lns("");</w:t>
      </w:r>
    </w:p>
    <w:p w:rsidR="000B4E19" w:rsidRDefault="000B4E19" w:rsidP="000B4E19">
      <w:pPr>
        <w:pStyle w:val="sourcecode"/>
      </w:pPr>
    </w:p>
    <w:p w:rsidR="000B4E19" w:rsidRDefault="000B4E19" w:rsidP="000B4E19">
      <w:pPr>
        <w:pStyle w:val="sourcecode"/>
      </w:pPr>
      <w:r>
        <w:t xml:space="preserve">  // Done.</w:t>
      </w:r>
    </w:p>
    <w:p w:rsidR="000B4E19" w:rsidRDefault="000B4E19" w:rsidP="000B4E19">
      <w:pPr>
        <w:pStyle w:val="sourcecode"/>
      </w:pPr>
    </w:p>
    <w:p w:rsidR="000B4E19" w:rsidRDefault="000B4E19" w:rsidP="000B4E19">
      <w:pPr>
        <w:pStyle w:val="sourcecode"/>
      </w:pPr>
      <w:r>
        <w:t xml:space="preserve">  return 0;</w:t>
      </w:r>
    </w:p>
    <w:p w:rsidR="000B4E19" w:rsidRDefault="000B4E19" w:rsidP="000B4E19">
      <w:pPr>
        <w:pStyle w:val="sourcecode"/>
      </w:pPr>
      <w:r>
        <w:t>}</w:t>
      </w:r>
    </w:p>
    <w:p w:rsidR="000C6BA1" w:rsidRDefault="00555231" w:rsidP="00416B00">
      <w:r>
        <w:t>If we compile and run this, assuming we still have LD_LIBRARY_PATH set from running example1,  we get:</w:t>
      </w:r>
    </w:p>
    <w:p w:rsidR="00555231" w:rsidRDefault="00555231" w:rsidP="00555231">
      <w:pPr>
        <w:pStyle w:val="Cshline"/>
        <w:spacing w:before="240"/>
      </w:pPr>
      <w:r>
        <w:t>&gt;make example2</w:t>
      </w:r>
    </w:p>
    <w:p w:rsidR="00555231" w:rsidRDefault="00555231" w:rsidP="00555231">
      <w:pPr>
        <w:pStyle w:val="Cshline"/>
      </w:pPr>
      <w:r>
        <w:t>&gt;./example2</w:t>
      </w:r>
    </w:p>
    <w:p w:rsidR="00555231" w:rsidRDefault="00555231" w:rsidP="00555231">
      <w:pPr>
        <w:pStyle w:val="Cshline"/>
      </w:pPr>
      <w:r>
        <w:t>terminate called after throwing an instance of 'std::logic_error'</w:t>
      </w:r>
    </w:p>
    <w:p w:rsidR="00555231" w:rsidRDefault="00555231" w:rsidP="00555231">
      <w:pPr>
        <w:pStyle w:val="Cshline"/>
      </w:pPr>
      <w:r>
        <w:t xml:space="preserve">  what():  'poset_path::is_valid_name(xname)' in file namespace_poset.cc at line 1941</w:t>
      </w:r>
    </w:p>
    <w:p w:rsidR="00555231" w:rsidRDefault="00555231" w:rsidP="00555231">
      <w:pPr>
        <w:pStyle w:val="Cshline"/>
      </w:pPr>
      <w:r>
        <w:t>Abort</w:t>
      </w:r>
    </w:p>
    <w:p w:rsidR="00555231" w:rsidRPr="00416B00" w:rsidRDefault="00555231" w:rsidP="00555231">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6030BC">
      <w:pPr>
        <w:pStyle w:val="Heading2"/>
      </w:pPr>
      <w:r>
        <w:t>Concurrency control</w:t>
      </w:r>
    </w:p>
    <w:p w:rsidR="0013553D" w:rsidRDefault="0013553D" w:rsidP="0013553D">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r w:rsidR="009900EB">
        <w:fldChar w:fldCharType="begin"/>
      </w:r>
      <w:r w:rsidR="009900EB">
        <w:instrText xml:space="preserve"> REF _Ref346660403 \w </w:instrText>
      </w:r>
      <w:r w:rsidR="009900EB">
        <w:fldChar w:fldCharType="separate"/>
      </w:r>
      <w:r w:rsidR="000806D0">
        <w:t>Appendix A</w:t>
      </w:r>
      <w:r w:rsidR="009900EB">
        <w:fldChar w:fldCharType="end"/>
      </w:r>
      <w:r w:rsidR="000806D0">
        <w:t>.</w:t>
      </w:r>
    </w:p>
    <w:p w:rsidR="00417057" w:rsidRDefault="00A14FC3" w:rsidP="00417057">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A10FDE">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19259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1F03A5">
      <w:pPr>
        <w:pStyle w:val="dbcheading"/>
      </w:pPr>
      <w:r w:rsidRPr="001F03A5">
        <w:t>virtual stri</w:t>
      </w:r>
      <w:r>
        <w:t>ng sheaf::namespace_poset::name</w:t>
      </w:r>
      <w:r w:rsidRPr="001F03A5">
        <w:t xml:space="preserve">()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t>state_is_</w:t>
      </w:r>
      <w:r w:rsidRPr="001F03A5">
        <w:t xml:space="preserve">read_accessible() </w:t>
      </w:r>
    </w:p>
    <w:p w:rsidR="00192599" w:rsidRDefault="00192599" w:rsidP="00417057">
      <w:r>
        <w:t>So, if the access control mechanism is en</w:t>
      </w:r>
      <w:r w:rsidR="001F03A5">
        <w:t>ab</w:t>
      </w:r>
      <w:r>
        <w:t>led, the client must request read access, invoke the name function, and release access:</w:t>
      </w:r>
    </w:p>
    <w:p w:rsidR="00192599" w:rsidRDefault="00AC28E9" w:rsidP="00192599">
      <w:pPr>
        <w:pStyle w:val="sourcecode"/>
        <w:spacing w:before="120"/>
      </w:pPr>
      <w:r>
        <w:t xml:space="preserve">  lns.</w:t>
      </w:r>
      <w:r w:rsidR="00192599">
        <w:t>get_read_access();</w:t>
      </w:r>
    </w:p>
    <w:p w:rsidR="00192599" w:rsidRDefault="00AC28E9" w:rsidP="00192599">
      <w:pPr>
        <w:pStyle w:val="sourcecode"/>
      </w:pPr>
      <w:r>
        <w:t xml:space="preserve">  cout &lt;&lt; lns.</w:t>
      </w:r>
      <w:r w:rsidR="00192599">
        <w:t>name() &lt;&lt; endl;</w:t>
      </w:r>
    </w:p>
    <w:p w:rsidR="00192599" w:rsidRDefault="00AC28E9" w:rsidP="00192599">
      <w:pPr>
        <w:pStyle w:val="sourcecode"/>
      </w:pPr>
      <w:r>
        <w:t xml:space="preserve">  lns.</w:t>
      </w:r>
      <w:r w:rsidR="00192599">
        <w:t>release_access();</w:t>
      </w:r>
    </w:p>
    <w:p w:rsidR="00064B10" w:rsidRDefault="00064B10" w:rsidP="00417057">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1F03A5">
      <w:pPr>
        <w:pStyle w:val="dbcheading"/>
      </w:pPr>
      <w:r w:rsidRPr="001F03A5">
        <w:t>virtual stri</w:t>
      </w:r>
      <w:r>
        <w:t>ng sheaf::namespace_poset::name</w:t>
      </w:r>
      <w:r w:rsidRPr="001F03A5">
        <w:t xml:space="preserve">( bool  xauto_access )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rsidRPr="001F03A5">
        <w:t xml:space="preserve">state_is_auto_read_accessible(xauto_access) </w:t>
      </w:r>
    </w:p>
    <w:p w:rsidR="001F03A5" w:rsidRDefault="00AC28E9" w:rsidP="00417057">
      <w:r>
        <w:t>Using this</w:t>
      </w:r>
      <w:r w:rsidR="001F03A5">
        <w:t xml:space="preserve"> version of the name function, the client need only invoke the function with argument "true":</w:t>
      </w:r>
    </w:p>
    <w:p w:rsidR="001F03A5" w:rsidRDefault="001F03A5" w:rsidP="001F03A5">
      <w:pPr>
        <w:pStyle w:val="sourcecode"/>
        <w:spacing w:before="120"/>
      </w:pPr>
      <w:r>
        <w:t xml:space="preserve">  cout &lt;&lt; lns-&gt;name(true) &lt;&lt; endl;</w:t>
      </w:r>
    </w:p>
    <w:p w:rsidR="00AC28E9" w:rsidRDefault="00AC28E9" w:rsidP="00417057">
      <w:r>
        <w:t>The function will request read access, get the name, release access, and return the name.</w:t>
      </w:r>
    </w:p>
    <w:p w:rsidR="00A10FDE" w:rsidRDefault="001F03A5" w:rsidP="00417057">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056833">
      <w:pPr>
        <w:pStyle w:val="Heading2"/>
      </w:pPr>
      <w:r>
        <w:t>Handles and states</w:t>
      </w:r>
    </w:p>
    <w:p w:rsidR="00056833" w:rsidRDefault="00056833" w:rsidP="00056833">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explict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implict object is a common software design problem and several </w:t>
      </w:r>
      <w:r w:rsidR="00D31A89">
        <w:t>similar design patterns - flywei</w:t>
      </w:r>
      <w:r w:rsidR="003C18FE">
        <w:t xml:space="preserve">ght, proxy, surrogate, etc,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056833">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056833">
      <w:r>
        <w:t xml:space="preserve">There are two basic patterns. In the first pattern, some explicit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6C2E78">
      <w:pPr>
        <w:pStyle w:val="sourcecode"/>
        <w:spacing w:before="120"/>
        <w:rPr>
          <w:rStyle w:val="C"/>
        </w:rPr>
      </w:pPr>
      <w:r w:rsidRPr="006C2E78">
        <w:rPr>
          <w:rStyle w:val="C"/>
        </w:rPr>
        <w:t>sheaves_namespace lns;</w:t>
      </w:r>
    </w:p>
    <w:p w:rsidR="006C2E78" w:rsidRPr="006C2E78" w:rsidRDefault="006C2E78" w:rsidP="006C2E78">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056833">
      <w:r>
        <w:t>The namespace object allocated and owns the handle. The client need not and should not worry about releasing or otherwise deallocating the handle.</w:t>
      </w:r>
    </w:p>
    <w:p w:rsidR="006C2E78" w:rsidRDefault="006C2E78" w:rsidP="00056833">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955F97">
      <w:pPr>
        <w:pStyle w:val="sourcecode"/>
        <w:spacing w:before="240"/>
      </w:pPr>
      <w:r>
        <w:t>index_space_handle</w:t>
      </w:r>
      <w:r w:rsidR="00B95F98">
        <w:t xml:space="preserve">&amp; lids = </w:t>
      </w:r>
    </w:p>
    <w:p w:rsidR="00955F97" w:rsidRPr="00B95F98" w:rsidRDefault="00B95F98" w:rsidP="00B95F98">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056833">
      <w:r>
        <w:t>When accessed in this way, the handle must be released when the client is finished with it:</w:t>
      </w:r>
    </w:p>
    <w:p w:rsidR="00955F97" w:rsidRPr="00955F97" w:rsidRDefault="00955F97" w:rsidP="00955F97">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056833">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1B3C72">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75pt" o:ole="">
            <v:imagedata r:id="rId21" o:title=""/>
          </v:shape>
          <o:OLEObject Type="Embed" ProgID="Visio.Drawing.11" ShapeID="_x0000_i1025" DrawAspect="Content" ObjectID="_1423996594" r:id="rId22"/>
        </w:object>
      </w:r>
    </w:p>
    <w:p w:rsidR="001B3C72" w:rsidRDefault="001B3C72" w:rsidP="001B3C72">
      <w:pPr>
        <w:pStyle w:val="Caption"/>
      </w:pPr>
      <w:bookmarkStart w:id="1" w:name="_Ref349767179"/>
      <w:r>
        <w:t xml:space="preserve">Figure </w:t>
      </w:r>
      <w:r w:rsidR="009900EB">
        <w:fldChar w:fldCharType="begin"/>
      </w:r>
      <w:r w:rsidR="009900EB">
        <w:instrText xml:space="preserve"> SEQ Figure \* ARABIC </w:instrText>
      </w:r>
      <w:r w:rsidR="009900EB">
        <w:fldChar w:fldCharType="separate"/>
      </w:r>
      <w:r>
        <w:rPr>
          <w:noProof/>
        </w:rPr>
        <w:t>1</w:t>
      </w:r>
      <w:r w:rsidR="009900EB">
        <w:rPr>
          <w:noProof/>
        </w:rPr>
        <w:fldChar w:fldCharType="end"/>
      </w:r>
      <w:bookmarkEnd w:id="1"/>
      <w:r>
        <w:t>: Hub and spoke architecture of an index space family.</w:t>
      </w:r>
    </w:p>
    <w:p w:rsidR="006C3531" w:rsidRDefault="006C3531" w:rsidP="006030BC">
      <w:pPr>
        <w:pStyle w:val="Heading2"/>
      </w:pPr>
      <w:r>
        <w:t>Index spaces and scoped indices, part 1</w:t>
      </w:r>
    </w:p>
    <w:p w:rsidR="00F1722E" w:rsidRDefault="00F1722E" w:rsidP="00F1722E">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73005B">
      <w:pPr>
        <w:pStyle w:val="Heading3"/>
      </w:pPr>
      <w:r>
        <w:t>Index spaces</w:t>
      </w:r>
      <w:r w:rsidR="002C1E08">
        <w:t xml:space="preserve"> and iterators.</w:t>
      </w:r>
    </w:p>
    <w:p w:rsidR="005E61F9" w:rsidRDefault="00D31A89" w:rsidP="0073005B">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r w:rsidR="009900EB">
        <w:fldChar w:fldCharType="begin"/>
      </w:r>
      <w:r w:rsidR="009900EB">
        <w:instrText xml:space="preserve"> REF _Ref349767179 </w:instrText>
      </w:r>
      <w:r w:rsidR="009900EB">
        <w:fldChar w:fldCharType="separate"/>
      </w:r>
      <w:r w:rsidR="0060149D">
        <w:t xml:space="preserve">Figure </w:t>
      </w:r>
      <w:r w:rsidR="0060149D">
        <w:rPr>
          <w:noProof/>
        </w:rPr>
        <w:t>1</w:t>
      </w:r>
      <w:r w:rsidR="009900EB">
        <w:rPr>
          <w:noProof/>
        </w:rPr>
        <w:fldChar w:fldCharType="end"/>
      </w:r>
      <w:r w:rsidR="0060149D">
        <w:t xml:space="preserve">. </w:t>
      </w:r>
      <w:r w:rsidR="006E36C5">
        <w:t>As you can see from the diagram, there are several different kinds of id space an</w:t>
      </w:r>
      <w:r w:rsidR="00565268">
        <w:t>d</w:t>
      </w:r>
      <w:r w:rsidR="006E36C5">
        <w:t xml:space="preserve"> even two hub id spaces, the "unglued" and "glued" versions. We'll describe this structure</w:t>
      </w:r>
      <w:r w:rsidR="00A42138">
        <w:t xml:space="preserve"> and how to create and modify id spaces later</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the id spaces automatically created by the system.</w:t>
      </w:r>
    </w:p>
    <w:p w:rsidR="006B2697" w:rsidRPr="0060149D" w:rsidRDefault="006B2697" w:rsidP="0073005B">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1B3C72">
      <w:pPr>
        <w:pStyle w:val="Heading3"/>
      </w:pPr>
      <w:r>
        <w:t xml:space="preserve">Example </w:t>
      </w:r>
      <w:r w:rsidR="009900EB">
        <w:fldChar w:fldCharType="begin"/>
      </w:r>
      <w:r w:rsidR="009900EB">
        <w:instrText xml:space="preserve"> SEQ Example \* ARABIC </w:instrText>
      </w:r>
      <w:r w:rsidR="009900EB">
        <w:fldChar w:fldCharType="separate"/>
      </w:r>
      <w:r w:rsidR="008A686B">
        <w:rPr>
          <w:noProof/>
        </w:rPr>
        <w:t>3</w:t>
      </w:r>
      <w:r w:rsidR="009900EB">
        <w:rPr>
          <w:noProof/>
        </w:rPr>
        <w:fldChar w:fldCharType="end"/>
      </w:r>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6B2697">
      <w:pPr>
        <w:pStyle w:val="sourcecode"/>
      </w:pPr>
    </w:p>
    <w:p w:rsidR="006B2697" w:rsidRDefault="006B2697" w:rsidP="006B2697">
      <w:pPr>
        <w:pStyle w:val="sourcecode"/>
      </w:pPr>
      <w:r>
        <w:t>#include "hub_index_space_handle.h"</w:t>
      </w:r>
    </w:p>
    <w:p w:rsidR="006B2697" w:rsidRDefault="006B2697" w:rsidP="006B2697">
      <w:pPr>
        <w:pStyle w:val="sourcecode"/>
      </w:pPr>
      <w:r>
        <w:t>#include "index_space_iterator.h"</w:t>
      </w:r>
    </w:p>
    <w:p w:rsidR="006B2697" w:rsidRDefault="006B2697" w:rsidP="006B2697">
      <w:pPr>
        <w:pStyle w:val="sourcecode"/>
      </w:pPr>
      <w:r>
        <w:t>#include "sheaves_namespace.h"</w:t>
      </w:r>
    </w:p>
    <w:p w:rsidR="006B2697" w:rsidRDefault="006B2697" w:rsidP="006B2697">
      <w:pPr>
        <w:pStyle w:val="sourcecode"/>
      </w:pPr>
      <w:r>
        <w:t>#include "std_iostream.h"</w:t>
      </w:r>
    </w:p>
    <w:p w:rsidR="006B2697" w:rsidRDefault="006B2697" w:rsidP="006B2697">
      <w:pPr>
        <w:pStyle w:val="sourcecode"/>
      </w:pPr>
    </w:p>
    <w:p w:rsidR="006B2697" w:rsidRDefault="006B2697" w:rsidP="006B2697">
      <w:pPr>
        <w:pStyle w:val="sourcecode"/>
      </w:pPr>
      <w:r>
        <w:t>using namespace sheaf;</w:t>
      </w:r>
    </w:p>
    <w:p w:rsidR="006B2697" w:rsidRDefault="006B2697" w:rsidP="006B2697">
      <w:pPr>
        <w:pStyle w:val="sourcecode"/>
      </w:pPr>
    </w:p>
    <w:p w:rsidR="006B2697" w:rsidRDefault="006B2697" w:rsidP="006B2697">
      <w:pPr>
        <w:pStyle w:val="sourcecode"/>
      </w:pPr>
      <w:r>
        <w:t>int main( int argc, char* argv[])</w:t>
      </w:r>
    </w:p>
    <w:p w:rsidR="006B2697" w:rsidRDefault="006B2697" w:rsidP="006B2697">
      <w:pPr>
        <w:pStyle w:val="sourcecode"/>
      </w:pPr>
      <w:r>
        <w:t xml:space="preserve">{  </w:t>
      </w:r>
    </w:p>
    <w:p w:rsidR="006B2697" w:rsidRDefault="006B2697" w:rsidP="006B2697">
      <w:pPr>
        <w:pStyle w:val="sourcecode"/>
      </w:pPr>
      <w:r>
        <w:t xml:space="preserve">  cout &lt;&lt; "SheafSystemProgrammersGuide Example3:" &lt;&lt; endl;</w:t>
      </w:r>
    </w:p>
    <w:p w:rsidR="006B2697" w:rsidRDefault="006B2697" w:rsidP="006B2697">
      <w:pPr>
        <w:pStyle w:val="sourcecode"/>
      </w:pPr>
      <w:r>
        <w:t xml:space="preserve">  </w:t>
      </w:r>
    </w:p>
    <w:p w:rsidR="006B2697" w:rsidRDefault="006B2697" w:rsidP="006B2697">
      <w:pPr>
        <w:pStyle w:val="sourcecode"/>
      </w:pPr>
      <w:r>
        <w:t xml:space="preserve">  // Create a standard sheaves namespace.</w:t>
      </w:r>
    </w:p>
    <w:p w:rsidR="006B2697" w:rsidRDefault="006B2697" w:rsidP="006B2697">
      <w:pPr>
        <w:pStyle w:val="sourcecode"/>
      </w:pPr>
      <w:r>
        <w:t xml:space="preserve">  </w:t>
      </w:r>
    </w:p>
    <w:p w:rsidR="006B2697" w:rsidRDefault="006B2697" w:rsidP="006B2697">
      <w:pPr>
        <w:pStyle w:val="sourcecode"/>
      </w:pPr>
      <w:r>
        <w:t xml:space="preserve">  sheaves_namespace lns("Example3");</w:t>
      </w:r>
    </w:p>
    <w:p w:rsidR="006B2697" w:rsidRDefault="006B2697" w:rsidP="006B2697">
      <w:pPr>
        <w:pStyle w:val="sourcecode"/>
      </w:pPr>
      <w:r>
        <w:t xml:space="preserve">  </w:t>
      </w:r>
    </w:p>
    <w:p w:rsidR="006B2697" w:rsidRDefault="006B2697" w:rsidP="006B2697">
      <w:pPr>
        <w:pStyle w:val="sourcecode"/>
      </w:pPr>
      <w:r>
        <w:t xml:space="preserve">  // Get a handle for the member hub id space.</w:t>
      </w:r>
    </w:p>
    <w:p w:rsidR="006B2697" w:rsidRDefault="006B2697" w:rsidP="006B2697">
      <w:pPr>
        <w:pStyle w:val="sourcecode"/>
      </w:pPr>
      <w:r>
        <w:t xml:space="preserve">  </w:t>
      </w:r>
    </w:p>
    <w:p w:rsidR="006B2697" w:rsidRDefault="006B2697" w:rsidP="006B2697">
      <w:pPr>
        <w:pStyle w:val="sourcecode"/>
      </w:pPr>
      <w:r>
        <w:t xml:space="preserve">  const index_space_handle&amp; lmbr_ids = lns.member_hub_id_space(true);</w:t>
      </w:r>
    </w:p>
    <w:p w:rsidR="006B2697" w:rsidRDefault="006B2697" w:rsidP="006B2697">
      <w:pPr>
        <w:pStyle w:val="sourcecode"/>
      </w:pPr>
      <w:r>
        <w:t xml:space="preserve">  </w:t>
      </w:r>
    </w:p>
    <w:p w:rsidR="006B2697" w:rsidRDefault="006B2697" w:rsidP="006B2697">
      <w:pPr>
        <w:pStyle w:val="sourcecode"/>
      </w:pPr>
      <w:r>
        <w:t xml:space="preserve">  // Find out how many ids are in the id space.</w:t>
      </w:r>
    </w:p>
    <w:p w:rsidR="006B2697" w:rsidRDefault="006B2697" w:rsidP="006B2697">
      <w:pPr>
        <w:pStyle w:val="sourcecode"/>
      </w:pPr>
      <w:r>
        <w:t xml:space="preserve">  </w:t>
      </w:r>
    </w:p>
    <w:p w:rsidR="006B2697" w:rsidRDefault="006B2697" w:rsidP="006B2697">
      <w:pPr>
        <w:pStyle w:val="sourcecode"/>
      </w:pPr>
      <w:r>
        <w:t xml:space="preserve">  cout &lt;&lt; lmbr_ids.name();</w:t>
      </w:r>
    </w:p>
    <w:p w:rsidR="006B2697" w:rsidRDefault="006B2697" w:rsidP="006B2697">
      <w:pPr>
        <w:pStyle w:val="sourcecode"/>
      </w:pPr>
      <w:r>
        <w:t xml:space="preserve">  cout &lt;&lt; " has " &lt;&lt; lmbr_ids.ct() &lt;&lt; " ids.";</w:t>
      </w:r>
    </w:p>
    <w:p w:rsidR="006B2697" w:rsidRDefault="006B2697" w:rsidP="006B2697">
      <w:pPr>
        <w:pStyle w:val="sourcecode"/>
      </w:pPr>
      <w:r>
        <w:t xml:space="preserve">  cout &lt;&lt; endl;</w:t>
      </w:r>
    </w:p>
    <w:p w:rsidR="006B2697" w:rsidRDefault="006B2697" w:rsidP="006B2697">
      <w:pPr>
        <w:pStyle w:val="sourcecode"/>
      </w:pPr>
      <w:r>
        <w:t xml:space="preserve">  </w:t>
      </w:r>
    </w:p>
    <w:p w:rsidR="006B2697" w:rsidRDefault="006B2697" w:rsidP="006B2697">
      <w:pPr>
        <w:pStyle w:val="sourcecode"/>
      </w:pPr>
      <w:r>
        <w:t xml:space="preserve">  // Id spaces are defined as half open intervals, like STL iterators.</w:t>
      </w:r>
    </w:p>
    <w:p w:rsidR="006B2697" w:rsidRDefault="006B2697" w:rsidP="006B2697">
      <w:pPr>
        <w:pStyle w:val="sourcecode"/>
      </w:pPr>
      <w:r>
        <w:t xml:space="preserve">  // If the space is "gathered", begin() == 0 and end() = ct().</w:t>
      </w:r>
    </w:p>
    <w:p w:rsidR="006B2697" w:rsidRDefault="006B2697" w:rsidP="006B2697">
      <w:pPr>
        <w:pStyle w:val="sourcecode"/>
      </w:pPr>
      <w:r>
        <w:t xml:space="preserve">  // If the space is not gathered, it's "scattered". </w:t>
      </w:r>
    </w:p>
    <w:p w:rsidR="006B2697" w:rsidRDefault="002C1E08" w:rsidP="006B2697">
      <w:pPr>
        <w:pStyle w:val="sourcecode"/>
      </w:pPr>
      <w:r>
        <w:t xml:space="preserve">  </w:t>
      </w:r>
    </w:p>
    <w:p w:rsidR="006B2697" w:rsidRDefault="006B2697" w:rsidP="006B2697">
      <w:pPr>
        <w:pStyle w:val="sourcecode"/>
      </w:pPr>
      <w:r>
        <w:t xml:space="preserve">  cout &lt;&lt; "begining at " &lt;&lt; lmbr_ids.begin();</w:t>
      </w:r>
    </w:p>
    <w:p w:rsidR="006B2697" w:rsidRDefault="006B2697" w:rsidP="006B2697">
      <w:pPr>
        <w:pStyle w:val="sourcecode"/>
      </w:pPr>
      <w:r>
        <w:t xml:space="preserve">  cout &lt;&lt; " and ending at " &lt;&lt; lmbr_ids.end();</w:t>
      </w:r>
    </w:p>
    <w:p w:rsidR="006B2697" w:rsidRDefault="006B2697" w:rsidP="006B2697">
      <w:pPr>
        <w:pStyle w:val="sourcecode"/>
      </w:pPr>
      <w:r>
        <w:t xml:space="preserve">  cout &lt;&lt; " " &lt;&lt; (lmbr_ids.is_gathered() ? "gathered" : "scattered");</w:t>
      </w:r>
    </w:p>
    <w:p w:rsidR="006B2697" w:rsidRDefault="006B2697" w:rsidP="006B2697">
      <w:pPr>
        <w:pStyle w:val="sourcecode"/>
      </w:pPr>
      <w:r>
        <w:t xml:space="preserve">  cout &lt;&lt; endl;</w:t>
      </w:r>
    </w:p>
    <w:p w:rsidR="006B2697" w:rsidRDefault="002C1E08" w:rsidP="006B2697">
      <w:pPr>
        <w:pStyle w:val="sourcecode"/>
      </w:pPr>
      <w:r>
        <w:t xml:space="preserve">  </w:t>
      </w:r>
    </w:p>
    <w:p w:rsidR="006B2697" w:rsidRDefault="006B2697" w:rsidP="006B2697">
      <w:pPr>
        <w:pStyle w:val="sourcecode"/>
      </w:pPr>
      <w:r>
        <w:t xml:space="preserve">  // The main thing one does with id spaces is iterate over them.</w:t>
      </w:r>
    </w:p>
    <w:p w:rsidR="006B2697" w:rsidRDefault="006B2697" w:rsidP="006B2697">
      <w:pPr>
        <w:pStyle w:val="sourcecode"/>
      </w:pPr>
      <w:r>
        <w:t xml:space="preserve">  // Get an iterator from the iterator pool.</w:t>
      </w:r>
    </w:p>
    <w:p w:rsidR="006B2697" w:rsidRDefault="002C1E08" w:rsidP="006B2697">
      <w:pPr>
        <w:pStyle w:val="sourcecode"/>
      </w:pPr>
      <w:r>
        <w:t xml:space="preserve">  </w:t>
      </w:r>
    </w:p>
    <w:p w:rsidR="006B2697" w:rsidRDefault="006B2697" w:rsidP="006B2697">
      <w:pPr>
        <w:pStyle w:val="sourcecode"/>
      </w:pPr>
      <w:r>
        <w:t xml:space="preserve">  index_space_iterator&amp; lmbr_itr = lmbr_ids.get_iterator();</w:t>
      </w:r>
    </w:p>
    <w:p w:rsidR="006B2697" w:rsidRDefault="006B2697" w:rsidP="006B2697">
      <w:pPr>
        <w:pStyle w:val="sourcecode"/>
      </w:pPr>
      <w:r>
        <w:t xml:space="preserve">  cout &lt;&lt; endl &lt;&lt; "Iterate:" &lt;&lt; endl;</w:t>
      </w:r>
    </w:p>
    <w:p w:rsidR="006B2697" w:rsidRDefault="006B2697" w:rsidP="006B2697">
      <w:pPr>
        <w:pStyle w:val="sourcecode"/>
      </w:pPr>
      <w:r>
        <w:t xml:space="preserve">  while(!lmbr_itr.is_done())</w:t>
      </w:r>
    </w:p>
    <w:p w:rsidR="006B2697" w:rsidRDefault="006B2697" w:rsidP="006B2697">
      <w:pPr>
        <w:pStyle w:val="sourcecode"/>
      </w:pPr>
      <w:r>
        <w:t xml:space="preserve">  {</w:t>
      </w:r>
    </w:p>
    <w:p w:rsidR="006B2697" w:rsidRDefault="006B2697" w:rsidP="006B2697">
      <w:pPr>
        <w:pStyle w:val="sourcecode"/>
      </w:pPr>
      <w:r>
        <w:t xml:space="preserve">    // The current member of the iteration is "pod()".</w:t>
      </w:r>
    </w:p>
    <w:p w:rsidR="006B2697" w:rsidRDefault="006B2697" w:rsidP="006B2697">
      <w:pPr>
        <w:pStyle w:val="sourcecode"/>
      </w:pPr>
      <w:r>
        <w:t xml:space="preserve">    // "POD" is an ISO C++ acronym for "plain old data".</w:t>
      </w:r>
    </w:p>
    <w:p w:rsidR="006B2697" w:rsidRDefault="006B2697" w:rsidP="006B2697">
      <w:pPr>
        <w:pStyle w:val="sourcecode"/>
      </w:pPr>
      <w:r>
        <w:t xml:space="preserve">    // A pod is an ordinary integer id, in contrast with </w:t>
      </w:r>
    </w:p>
    <w:p w:rsidR="006B2697" w:rsidRDefault="006B2697" w:rsidP="006B2697">
      <w:pPr>
        <w:pStyle w:val="sourcecode"/>
      </w:pPr>
      <w:r>
        <w:t xml:space="preserve">    // a "scoped_index" id, to be discussed shortly.</w:t>
      </w:r>
    </w:p>
    <w:p w:rsidR="006B2697" w:rsidRDefault="002C1E08" w:rsidP="006B2697">
      <w:pPr>
        <w:pStyle w:val="sourcecode"/>
      </w:pPr>
      <w:r>
        <w:t xml:space="preserve">    </w:t>
      </w:r>
    </w:p>
    <w:p w:rsidR="006B2697" w:rsidRDefault="006B2697" w:rsidP="006B2697">
      <w:pPr>
        <w:pStyle w:val="sourcecode"/>
      </w:pPr>
      <w:r>
        <w:t xml:space="preserve">    index_space_iterator::pod_type lpod = lmbr_itr.pod();</w:t>
      </w:r>
    </w:p>
    <w:p w:rsidR="006B2697" w:rsidRDefault="006B2697" w:rsidP="006B2697">
      <w:pPr>
        <w:pStyle w:val="sourcecode"/>
      </w:pPr>
      <w:r>
        <w:t xml:space="preserve">    </w:t>
      </w:r>
    </w:p>
    <w:p w:rsidR="006B2697" w:rsidRDefault="006B2697" w:rsidP="006B2697">
      <w:pPr>
        <w:pStyle w:val="sourcecode"/>
      </w:pPr>
      <w:r>
        <w:t xml:space="preserve">    // Use the id to get the member name.</w:t>
      </w:r>
    </w:p>
    <w:p w:rsidR="006B2697" w:rsidRDefault="006B2697" w:rsidP="006B2697">
      <w:pPr>
        <w:pStyle w:val="sourcecode"/>
      </w:pPr>
      <w:r>
        <w:t xml:space="preserve">    // Member name requires a hub id, but since we're using</w:t>
      </w:r>
    </w:p>
    <w:p w:rsidR="006B2697" w:rsidRDefault="006B2697" w:rsidP="006B2697">
      <w:pPr>
        <w:pStyle w:val="sourcecode"/>
      </w:pPr>
      <w:r>
        <w:t xml:space="preserve">    // the hub id space, pod and hub pod are the same thing.</w:t>
      </w:r>
    </w:p>
    <w:p w:rsidR="006B2697" w:rsidRDefault="006B2697" w:rsidP="006B2697">
      <w:pPr>
        <w:pStyle w:val="sourcecode"/>
      </w:pPr>
      <w:r>
        <w:t xml:space="preserve">    </w:t>
      </w:r>
    </w:p>
    <w:p w:rsidR="006B2697" w:rsidRDefault="006B2697" w:rsidP="006B2697">
      <w:pPr>
        <w:pStyle w:val="sourcecode"/>
      </w:pPr>
      <w:r>
        <w:t xml:space="preserve">    cout &lt;&lt; "id: " &lt;&lt; lpod;</w:t>
      </w:r>
    </w:p>
    <w:p w:rsidR="006B2697" w:rsidRDefault="006B2697" w:rsidP="006B2697">
      <w:pPr>
        <w:pStyle w:val="sourcecode"/>
      </w:pPr>
      <w:r>
        <w:t xml:space="preserve">    cout &lt;&lt; " hub id: " &lt;&lt; lmbr_itr.hub_pod();</w:t>
      </w:r>
    </w:p>
    <w:p w:rsidR="006B2697" w:rsidRDefault="006B2697" w:rsidP="006B2697">
      <w:pPr>
        <w:pStyle w:val="sourcecode"/>
      </w:pPr>
      <w:r>
        <w:t xml:space="preserve">    cout &lt;&lt; " name: " &lt;&lt; lns.member_name(lpod, true);</w:t>
      </w:r>
    </w:p>
    <w:p w:rsidR="006B2697" w:rsidRDefault="006B2697" w:rsidP="006B2697">
      <w:pPr>
        <w:pStyle w:val="sourcecode"/>
      </w:pPr>
      <w:r>
        <w:t xml:space="preserve">    cout &lt;&lt; (lns.is_jim(lpod) ? " is a jim." : " is a jrm.");</w:t>
      </w:r>
    </w:p>
    <w:p w:rsidR="006B2697" w:rsidRDefault="006B2697" w:rsidP="006B2697">
      <w:pPr>
        <w:pStyle w:val="sourcecode"/>
      </w:pPr>
      <w:r>
        <w:t xml:space="preserve">    cout &lt;&lt; endl;</w:t>
      </w:r>
    </w:p>
    <w:p w:rsidR="006B2697" w:rsidRDefault="006B2697" w:rsidP="006B2697">
      <w:pPr>
        <w:pStyle w:val="sourcecode"/>
      </w:pPr>
      <w:r>
        <w:t xml:space="preserve">    </w:t>
      </w:r>
    </w:p>
    <w:p w:rsidR="006B2697" w:rsidRDefault="006B2697" w:rsidP="006B2697">
      <w:pPr>
        <w:pStyle w:val="sourcecode"/>
      </w:pPr>
      <w:r>
        <w:t xml:space="preserve">    // Move on.</w:t>
      </w:r>
    </w:p>
    <w:p w:rsidR="006B2697" w:rsidRDefault="002C1E08" w:rsidP="006B2697">
      <w:pPr>
        <w:pStyle w:val="sourcecode"/>
      </w:pPr>
      <w:r>
        <w:t xml:space="preserve">    </w:t>
      </w:r>
    </w:p>
    <w:p w:rsidR="006B2697" w:rsidRDefault="006B2697" w:rsidP="006B2697">
      <w:pPr>
        <w:pStyle w:val="sourcecode"/>
      </w:pPr>
      <w:r>
        <w:t xml:space="preserve">    lmbr_itr.next();</w:t>
      </w:r>
    </w:p>
    <w:p w:rsidR="006B2697" w:rsidRDefault="006B2697" w:rsidP="006B2697">
      <w:pPr>
        <w:pStyle w:val="sourcecode"/>
      </w:pPr>
      <w:r>
        <w:t xml:space="preserve">  }</w:t>
      </w:r>
    </w:p>
    <w:p w:rsidR="006B2697" w:rsidRDefault="002C1E08" w:rsidP="006B2697">
      <w:pPr>
        <w:pStyle w:val="sourcecode"/>
      </w:pPr>
      <w:r>
        <w:t xml:space="preserve">  </w:t>
      </w:r>
    </w:p>
    <w:p w:rsidR="006B2697" w:rsidRDefault="006B2697" w:rsidP="006B2697">
      <w:pPr>
        <w:pStyle w:val="sourcecode"/>
      </w:pPr>
      <w:r>
        <w:t xml:space="preserve">  // You can reuse an iterator by resetting it.</w:t>
      </w:r>
    </w:p>
    <w:p w:rsidR="006B2697" w:rsidRDefault="002C1E08" w:rsidP="006B2697">
      <w:pPr>
        <w:pStyle w:val="sourcecode"/>
      </w:pPr>
      <w:r>
        <w:t xml:space="preserve">  </w:t>
      </w:r>
    </w:p>
    <w:p w:rsidR="006B2697" w:rsidRDefault="006B2697" w:rsidP="006B2697">
      <w:pPr>
        <w:pStyle w:val="sourcecode"/>
      </w:pPr>
      <w:r>
        <w:t xml:space="preserve">  lmbr_itr.reset();</w:t>
      </w:r>
    </w:p>
    <w:p w:rsidR="006B2697" w:rsidRDefault="006B2697" w:rsidP="006B2697">
      <w:pPr>
        <w:pStyle w:val="sourcecode"/>
      </w:pPr>
      <w:r>
        <w:t xml:space="preserve">  cout &lt;&lt; endl &lt;&lt; "Reiterate:" &lt;&lt; endl;</w:t>
      </w:r>
    </w:p>
    <w:p w:rsidR="006B2697" w:rsidRDefault="006B2697" w:rsidP="006B2697">
      <w:pPr>
        <w:pStyle w:val="sourcecode"/>
      </w:pPr>
      <w:r>
        <w:t xml:space="preserve">  while(!lmbr_itr.is_done())</w:t>
      </w:r>
    </w:p>
    <w:p w:rsidR="006B2697" w:rsidRDefault="006B2697" w:rsidP="006B2697">
      <w:pPr>
        <w:pStyle w:val="sourcecode"/>
      </w:pPr>
      <w:r>
        <w:t xml:space="preserve">  {</w:t>
      </w:r>
    </w:p>
    <w:p w:rsidR="006B2697" w:rsidRDefault="006B2697" w:rsidP="006B2697">
      <w:pPr>
        <w:pStyle w:val="sourcecode"/>
      </w:pPr>
      <w:r>
        <w:t xml:space="preserve">    index_space_iterator::pod_type lpod = lmbr_itr.pod();</w:t>
      </w:r>
    </w:p>
    <w:p w:rsidR="006B2697" w:rsidRDefault="006B2697" w:rsidP="006B2697">
      <w:pPr>
        <w:pStyle w:val="sourcecode"/>
      </w:pPr>
      <w:r>
        <w:t xml:space="preserve">    </w:t>
      </w:r>
    </w:p>
    <w:p w:rsidR="006B2697" w:rsidRDefault="006B2697" w:rsidP="006B2697">
      <w:pPr>
        <w:pStyle w:val="sourcecode"/>
      </w:pPr>
      <w:r>
        <w:t xml:space="preserve">    cout &lt;&lt; "id: " &lt;&lt; lpod;</w:t>
      </w:r>
    </w:p>
    <w:p w:rsidR="006B2697" w:rsidRDefault="006B2697" w:rsidP="006B2697">
      <w:pPr>
        <w:pStyle w:val="sourcecode"/>
      </w:pPr>
      <w:r>
        <w:t xml:space="preserve">    cout &lt;&lt; " hub id: " &lt;&lt; lmbr_itr.hub_pod();</w:t>
      </w:r>
    </w:p>
    <w:p w:rsidR="006B2697" w:rsidRDefault="006B2697" w:rsidP="006B2697">
      <w:pPr>
        <w:pStyle w:val="sourcecode"/>
      </w:pPr>
      <w:r>
        <w:t xml:space="preserve">    cout &lt;&lt; " name: " &lt;&lt; lns.member_name(lpod, true);</w:t>
      </w:r>
    </w:p>
    <w:p w:rsidR="006B2697" w:rsidRDefault="006B2697" w:rsidP="006B2697">
      <w:pPr>
        <w:pStyle w:val="sourcecode"/>
      </w:pPr>
      <w:r>
        <w:t xml:space="preserve">    cout &lt;&lt; (lns.is_jim(lpod) ? " is a jim." : " is a jrm.");</w:t>
      </w:r>
    </w:p>
    <w:p w:rsidR="006B2697" w:rsidRDefault="006B2697" w:rsidP="006B2697">
      <w:pPr>
        <w:pStyle w:val="sourcecode"/>
      </w:pPr>
      <w:r>
        <w:t xml:space="preserve">    cout &lt;&lt; endl;</w:t>
      </w:r>
    </w:p>
    <w:p w:rsidR="006B2697" w:rsidRDefault="006B2697" w:rsidP="006B2697">
      <w:pPr>
        <w:pStyle w:val="sourcecode"/>
      </w:pPr>
      <w:r>
        <w:t xml:space="preserve">    </w:t>
      </w:r>
    </w:p>
    <w:p w:rsidR="006B2697" w:rsidRDefault="006B2697" w:rsidP="006B2697">
      <w:pPr>
        <w:pStyle w:val="sourcecode"/>
      </w:pPr>
      <w:r>
        <w:t xml:space="preserve">    // Move on.</w:t>
      </w:r>
    </w:p>
    <w:p w:rsidR="006B2697" w:rsidRDefault="002C1E08" w:rsidP="006B2697">
      <w:pPr>
        <w:pStyle w:val="sourcecode"/>
      </w:pPr>
      <w:r>
        <w:t xml:space="preserve">    </w:t>
      </w:r>
    </w:p>
    <w:p w:rsidR="006B2697" w:rsidRDefault="006B2697" w:rsidP="006B2697">
      <w:pPr>
        <w:pStyle w:val="sourcecode"/>
      </w:pPr>
      <w:r>
        <w:t xml:space="preserve">    lmbr_itr.next();</w:t>
      </w:r>
    </w:p>
    <w:p w:rsidR="006B2697" w:rsidRDefault="006B2697" w:rsidP="006B2697">
      <w:pPr>
        <w:pStyle w:val="sourcecode"/>
      </w:pPr>
      <w:r>
        <w:t xml:space="preserve">  }</w:t>
      </w:r>
    </w:p>
    <w:p w:rsidR="006B2697" w:rsidRDefault="006B2697" w:rsidP="006B2697">
      <w:pPr>
        <w:pStyle w:val="sourcecode"/>
      </w:pPr>
      <w:r>
        <w:t xml:space="preserve">  </w:t>
      </w:r>
    </w:p>
    <w:p w:rsidR="006B2697" w:rsidRDefault="006B2697" w:rsidP="006B2697">
      <w:pPr>
        <w:pStyle w:val="sourcecode"/>
      </w:pPr>
      <w:r>
        <w:t xml:space="preserve">  // If you got an id space or iterator from the pool with get_ </w:t>
      </w:r>
    </w:p>
    <w:p w:rsidR="006B2697" w:rsidRDefault="006B2697" w:rsidP="006B2697">
      <w:pPr>
        <w:pStyle w:val="sourcecode"/>
      </w:pPr>
      <w:r>
        <w:t xml:space="preserve">  // you have to return it to the pool with release_.</w:t>
      </w:r>
    </w:p>
    <w:p w:rsidR="006B2697" w:rsidRDefault="006B2697" w:rsidP="006B2697">
      <w:pPr>
        <w:pStyle w:val="sourcecode"/>
      </w:pPr>
      <w:r>
        <w:t xml:space="preserve">  </w:t>
      </w:r>
    </w:p>
    <w:p w:rsidR="006B2697" w:rsidRDefault="006B2697" w:rsidP="006B2697">
      <w:pPr>
        <w:pStyle w:val="sourcecode"/>
      </w:pPr>
      <w:r>
        <w:t xml:space="preserve">  lmbr_ids.release_iterator(lmbr_itr);</w:t>
      </w:r>
    </w:p>
    <w:p w:rsidR="006B2697" w:rsidRDefault="002C1E08" w:rsidP="006B2697">
      <w:pPr>
        <w:pStyle w:val="sourcecode"/>
      </w:pPr>
      <w:r>
        <w:t xml:space="preserve">  </w:t>
      </w:r>
    </w:p>
    <w:p w:rsidR="006B2697" w:rsidRDefault="006B2697" w:rsidP="006B2697">
      <w:pPr>
        <w:pStyle w:val="sourcecode"/>
      </w:pPr>
      <w:r>
        <w:t xml:space="preserve">  // The id space itself is a data member of the id space family,</w:t>
      </w:r>
    </w:p>
    <w:p w:rsidR="002C1E08" w:rsidRDefault="006B2697" w:rsidP="006B2697">
      <w:pPr>
        <w:pStyle w:val="sourcecode"/>
      </w:pPr>
      <w:r>
        <w:t xml:space="preserve">  // we didn't get it from the pool</w:t>
      </w:r>
      <w:r w:rsidR="002C1E08">
        <w:t xml:space="preserve"> with get_, so we don't have to</w:t>
      </w:r>
    </w:p>
    <w:p w:rsidR="006B2697" w:rsidRDefault="002C1E08" w:rsidP="006B2697">
      <w:pPr>
        <w:pStyle w:val="sourcecode"/>
      </w:pPr>
      <w:r>
        <w:t xml:space="preserve">  // </w:t>
      </w:r>
      <w:r w:rsidR="006B2697">
        <w:t>release it.</w:t>
      </w:r>
    </w:p>
    <w:p w:rsidR="006B2697" w:rsidRDefault="006B2697" w:rsidP="006B2697">
      <w:pPr>
        <w:pStyle w:val="sourcecode"/>
      </w:pPr>
      <w:r>
        <w:t xml:space="preserve">  </w:t>
      </w:r>
    </w:p>
    <w:p w:rsidR="006B2697" w:rsidRDefault="006B2697" w:rsidP="006B2697">
      <w:pPr>
        <w:pStyle w:val="sourcecode"/>
      </w:pPr>
      <w:r>
        <w:t xml:space="preserve">  // Exit:</w:t>
      </w:r>
    </w:p>
    <w:p w:rsidR="006B2697" w:rsidRDefault="002C1E08" w:rsidP="006B2697">
      <w:pPr>
        <w:pStyle w:val="sourcecode"/>
      </w:pPr>
      <w:r>
        <w:t xml:space="preserve">  </w:t>
      </w:r>
    </w:p>
    <w:p w:rsidR="006B2697" w:rsidRDefault="006B2697" w:rsidP="006B2697">
      <w:pPr>
        <w:pStyle w:val="sourcecode"/>
      </w:pPr>
      <w:r>
        <w:t xml:space="preserve">  return 0;</w:t>
      </w:r>
    </w:p>
    <w:p w:rsidR="006B2697" w:rsidRDefault="006B2697" w:rsidP="006B2697">
      <w:pPr>
        <w:pStyle w:val="sourcecode"/>
      </w:pPr>
      <w:r>
        <w:t>}</w:t>
      </w:r>
    </w:p>
    <w:p w:rsidR="00057F02" w:rsidRDefault="006F61F1" w:rsidP="00057F02">
      <w:r>
        <w:t>If we execute example3</w:t>
      </w:r>
      <w:r w:rsidR="00057F02">
        <w:t xml:space="preserve"> we get:</w:t>
      </w:r>
    </w:p>
    <w:p w:rsidR="00057F02" w:rsidRDefault="00057F02" w:rsidP="00057F02">
      <w:pPr>
        <w:pStyle w:val="Cshline"/>
        <w:spacing w:before="240"/>
      </w:pPr>
      <w:r>
        <w:t>&gt;./example3</w:t>
      </w:r>
    </w:p>
    <w:p w:rsidR="002C1E08" w:rsidRDefault="002C1E08" w:rsidP="002C1E08">
      <w:pPr>
        <w:pStyle w:val="Cshline"/>
      </w:pPr>
      <w:r>
        <w:t>SheafSystemProgrammersGuide Example3:</w:t>
      </w:r>
    </w:p>
    <w:p w:rsidR="002C1E08" w:rsidRDefault="002C1E08" w:rsidP="002C1E08">
      <w:pPr>
        <w:pStyle w:val="Cshline"/>
      </w:pPr>
      <w:r>
        <w:t>__hub has 6 ids.</w:t>
      </w:r>
    </w:p>
    <w:p w:rsidR="002C1E08" w:rsidRDefault="002C1E08" w:rsidP="002C1E08">
      <w:pPr>
        <w:pStyle w:val="Cshline"/>
      </w:pPr>
      <w:r>
        <w:t>begining at 0 and ending at 6 gathered</w:t>
      </w:r>
    </w:p>
    <w:p w:rsidR="002C1E08" w:rsidRDefault="002C1E08" w:rsidP="002C1E08">
      <w:pPr>
        <w:pStyle w:val="Cshline"/>
      </w:pPr>
    </w:p>
    <w:p w:rsidR="002C1E08" w:rsidRDefault="002C1E08" w:rsidP="002C1E08">
      <w:pPr>
        <w:pStyle w:val="Cshline"/>
      </w:pPr>
      <w:r>
        <w:t>Iterate:</w:t>
      </w:r>
    </w:p>
    <w:p w:rsidR="002C1E08" w:rsidRDefault="002C1E08" w:rsidP="002C1E08">
      <w:pPr>
        <w:pStyle w:val="Cshline"/>
      </w:pPr>
      <w:r>
        <w:t>id: 0 hub id: 0 name: bottom is a jrm.</w:t>
      </w:r>
    </w:p>
    <w:p w:rsidR="002C1E08" w:rsidRDefault="002C1E08" w:rsidP="002C1E08">
      <w:pPr>
        <w:pStyle w:val="Cshline"/>
      </w:pPr>
      <w:r>
        <w:t>id: 1 hub id: 1 name: top is a jrm.</w:t>
      </w:r>
    </w:p>
    <w:p w:rsidR="002C1E08" w:rsidRDefault="002C1E08" w:rsidP="002C1E08">
      <w:pPr>
        <w:pStyle w:val="Cshline"/>
      </w:pPr>
      <w:r>
        <w:t>id: 2 hub id: 2 name: primitives_schema is a jim.</w:t>
      </w:r>
    </w:p>
    <w:p w:rsidR="002C1E08" w:rsidRDefault="002C1E08" w:rsidP="002C1E08">
      <w:pPr>
        <w:pStyle w:val="Cshline"/>
      </w:pPr>
      <w:r>
        <w:t>id: 3 hub id: 3 name: namespace_poset_schema is a jim.</w:t>
      </w:r>
    </w:p>
    <w:p w:rsidR="002C1E08" w:rsidRDefault="002C1E08" w:rsidP="002C1E08">
      <w:pPr>
        <w:pStyle w:val="Cshline"/>
      </w:pPr>
      <w:r>
        <w:t>id: 4 hub id: 4 name: primitives is a jim.</w:t>
      </w:r>
    </w:p>
    <w:p w:rsidR="002C1E08" w:rsidRDefault="002C1E08" w:rsidP="002C1E08">
      <w:pPr>
        <w:pStyle w:val="Cshline"/>
      </w:pPr>
      <w:r>
        <w:t>id: 5 hub id: 5 name: schema definitions is a jrm.</w:t>
      </w:r>
    </w:p>
    <w:p w:rsidR="002C1E08" w:rsidRDefault="002C1E08" w:rsidP="002C1E08">
      <w:pPr>
        <w:pStyle w:val="Cshline"/>
      </w:pPr>
    </w:p>
    <w:p w:rsidR="002C1E08" w:rsidRDefault="002C1E08" w:rsidP="002C1E08">
      <w:pPr>
        <w:pStyle w:val="Cshline"/>
      </w:pPr>
      <w:r>
        <w:t>Reiterate:</w:t>
      </w:r>
    </w:p>
    <w:p w:rsidR="002C1E08" w:rsidRDefault="002C1E08" w:rsidP="002C1E08">
      <w:pPr>
        <w:pStyle w:val="Cshline"/>
      </w:pPr>
      <w:r>
        <w:t>id: 0 hub id: 0 name: bottom is a jrm.</w:t>
      </w:r>
    </w:p>
    <w:p w:rsidR="002C1E08" w:rsidRDefault="002C1E08" w:rsidP="002C1E08">
      <w:pPr>
        <w:pStyle w:val="Cshline"/>
      </w:pPr>
      <w:r>
        <w:t>id: 1 hub id: 1 name: top is a jrm.</w:t>
      </w:r>
    </w:p>
    <w:p w:rsidR="002C1E08" w:rsidRDefault="002C1E08" w:rsidP="002C1E08">
      <w:pPr>
        <w:pStyle w:val="Cshline"/>
      </w:pPr>
      <w:r>
        <w:t>id: 2 hub id: 2 name: primitives_schema is a jim.</w:t>
      </w:r>
    </w:p>
    <w:p w:rsidR="002C1E08" w:rsidRDefault="002C1E08" w:rsidP="002C1E08">
      <w:pPr>
        <w:pStyle w:val="Cshline"/>
      </w:pPr>
      <w:r>
        <w:t>id: 3 hub id: 3 name: namespace_poset_schema is a jim.</w:t>
      </w:r>
    </w:p>
    <w:p w:rsidR="002C1E08" w:rsidRDefault="002C1E08" w:rsidP="002C1E08">
      <w:pPr>
        <w:pStyle w:val="Cshline"/>
      </w:pPr>
      <w:r>
        <w:t>id: 4 hub id: 4 name: primitives is a jim.</w:t>
      </w:r>
    </w:p>
    <w:p w:rsidR="002C1E08" w:rsidRDefault="002C1E08" w:rsidP="002C1E08">
      <w:pPr>
        <w:pStyle w:val="Cshline"/>
      </w:pPr>
      <w:r>
        <w:t>id: 5 hub id: 5 name: schema definitions is a jrm.</w:t>
      </w:r>
    </w:p>
    <w:p w:rsidR="00CF6FB7" w:rsidRDefault="00E32976" w:rsidP="0073005B">
      <w:pPr>
        <w:pStyle w:val="Heading3"/>
      </w:pPr>
      <w:r>
        <w:t>Id maps and scoped ids.</w:t>
      </w:r>
    </w:p>
    <w:p w:rsidR="008E7A1C" w:rsidRDefault="00E32976" w:rsidP="00CF6FB7">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CF6FB7">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D566FA">
      <w:pPr>
        <w:pStyle w:val="dbcheading"/>
      </w:pPr>
      <w:r>
        <w:t>pod_type hub_pod (pod_type xid) const</w:t>
      </w:r>
    </w:p>
    <w:p w:rsidR="00D566FA" w:rsidRDefault="00D566FA" w:rsidP="00D566FA">
      <w:pPr>
        <w:pStyle w:val="dbcdescription"/>
      </w:pPr>
      <w:r>
        <w:t xml:space="preserve">The pod index in the unglued hub id space equivalent to xid in this id space; synonym for unglued_hub_pod(pod_type). </w:t>
      </w:r>
    </w:p>
    <w:p w:rsidR="00274CEC" w:rsidRDefault="00274CEC" w:rsidP="00D566FA">
      <w:r>
        <w:t>and</w:t>
      </w:r>
    </w:p>
    <w:p w:rsidR="00274CEC" w:rsidRDefault="00274CEC" w:rsidP="00274CEC">
      <w:pPr>
        <w:pStyle w:val="dbcheading"/>
      </w:pPr>
      <w:r>
        <w:t>pod_type pod (pod_type xid) const</w:t>
      </w:r>
    </w:p>
    <w:p w:rsidR="00274CEC" w:rsidRDefault="00274CEC" w:rsidP="00274CEC">
      <w:pPr>
        <w:pStyle w:val="dbcdescription"/>
      </w:pPr>
      <w:r>
        <w:t>The pod index in this space equivalent to xid in the hub id space.</w:t>
      </w:r>
    </w:p>
    <w:p w:rsidR="00D566FA" w:rsidRDefault="00D566FA" w:rsidP="00CF6FB7">
      <w:r>
        <w:t xml:space="preserve">Using these functions we can map between id spaces. </w:t>
      </w:r>
      <w:r w:rsidR="00274CEC">
        <w:t>For instance</w:t>
      </w:r>
      <w:r>
        <w:t xml:space="preserve">, if id1 is an id in id_space1 and id_space2 is </w:t>
      </w:r>
      <w:r>
        <w:tab/>
        <w:t xml:space="preserve"> different id space, then</w:t>
      </w:r>
    </w:p>
    <w:p w:rsidR="00274CEC" w:rsidRDefault="00D566FA" w:rsidP="00027490">
      <w:pPr>
        <w:pStyle w:val="sourcecode"/>
        <w:spacing w:before="240"/>
      </w:pPr>
      <w:r>
        <w:t>pod_type id2_eqv_1 = id_space2.pod(id_space1.hub_pod(id1)</w:t>
      </w:r>
      <w:r w:rsidR="00027490">
        <w:t>)</w:t>
      </w:r>
      <w:r>
        <w:t>;</w:t>
      </w:r>
    </w:p>
    <w:p w:rsidR="00027490" w:rsidRDefault="00D566FA" w:rsidP="00CF6FB7">
      <w:r>
        <w:t xml:space="preserve">is the id </w:t>
      </w:r>
      <w:r w:rsidR="00027490">
        <w:t>in id_space2 that identifies the same member identified by id1 in id_space1, if such an equivalent member exists. the postcondition for the pod(pod_type) function is:</w:t>
      </w:r>
    </w:p>
    <w:p w:rsidR="00027490" w:rsidRDefault="00027490" w:rsidP="00027490">
      <w:pPr>
        <w:pStyle w:val="dbcassertion"/>
        <w:spacing w:before="240"/>
      </w:pPr>
      <w:r w:rsidRPr="00027490">
        <w:t>!is_valid(result) || contains(result)</w:t>
      </w:r>
    </w:p>
    <w:p w:rsidR="00D566FA" w:rsidRDefault="00027490" w:rsidP="00CF6FB7">
      <w:r>
        <w:t>So if id_space2 does not have an equivalent member, id2_eqv_1 is assigned an invalid value.</w:t>
      </w:r>
    </w:p>
    <w:p w:rsidR="00CF6FB7" w:rsidRDefault="00027490" w:rsidP="00CF6FB7">
      <w:r>
        <w:t xml:space="preserve">Using thes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t xml:space="preserve">both </w:t>
      </w:r>
      <w:r w:rsidR="002012B3">
        <w:t>managing the connection be</w:t>
      </w:r>
      <w:r w:rsidR="004F0AAA">
        <w:t>tween an id an</w:t>
      </w:r>
      <w:r w:rsidR="002012B3">
        <w:t>d</w:t>
      </w:r>
      <w:r w:rsidR="004F0AAA">
        <w:t xml:space="preserve"> the space it belongs to</w:t>
      </w:r>
      <w:r>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a pair (id, scope). </w:t>
      </w:r>
      <w:r>
        <w:t>Most member functions that require an id as input are available in two signatures;</w:t>
      </w:r>
      <w:r w:rsidR="002C0264">
        <w:t xml:space="preserve"> one signature that takes a pod</w:t>
      </w:r>
      <w:r>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e more complex examples of mappoing between id spaces later, for now l</w:t>
      </w:r>
      <w:r w:rsidR="002C0264">
        <w:t>et's redo example3 using the member poset id space</w:t>
      </w:r>
      <w:r w:rsidR="000B65EF">
        <w:t>, the hub id space</w:t>
      </w:r>
      <w:r w:rsidR="002C0264">
        <w:t>, id maps and scoped ids.</w:t>
      </w:r>
    </w:p>
    <w:p w:rsidR="002C1E08" w:rsidRDefault="00B40E7D" w:rsidP="002C1E08">
      <w:pPr>
        <w:pStyle w:val="Heading3"/>
      </w:pPr>
      <w:r>
        <w:t xml:space="preserve">Example </w:t>
      </w:r>
      <w:r w:rsidR="009900EB">
        <w:fldChar w:fldCharType="begin"/>
      </w:r>
      <w:r w:rsidR="009900EB">
        <w:instrText xml:space="preserve"> SEQ Example \* ARABIC </w:instrText>
      </w:r>
      <w:r w:rsidR="009900EB">
        <w:fldChar w:fldCharType="separate"/>
      </w:r>
      <w:r w:rsidR="008A686B">
        <w:rPr>
          <w:noProof/>
        </w:rPr>
        <w:t>4</w:t>
      </w:r>
      <w:r w:rsidR="009900EB">
        <w:rPr>
          <w:noProof/>
        </w:rPr>
        <w:fldChar w:fldCharType="end"/>
      </w:r>
      <w:r>
        <w:t xml:space="preserve">: </w:t>
      </w:r>
      <w:r w:rsidR="002C1E08" w:rsidRPr="006F61F1">
        <w:t>Iterates over the member poset id space.</w:t>
      </w:r>
    </w:p>
    <w:p w:rsidR="004D5ABC" w:rsidRDefault="004D5ABC" w:rsidP="004D5ABC">
      <w:pPr>
        <w:pStyle w:val="sourcecode"/>
      </w:pPr>
    </w:p>
    <w:p w:rsidR="004D5ABC" w:rsidRDefault="004D5ABC" w:rsidP="004D5ABC">
      <w:pPr>
        <w:pStyle w:val="sourcecode"/>
      </w:pPr>
      <w:r>
        <w:t>#include "index_space_handle.h"</w:t>
      </w:r>
    </w:p>
    <w:p w:rsidR="004D5ABC" w:rsidRDefault="004D5ABC" w:rsidP="004D5ABC">
      <w:pPr>
        <w:pStyle w:val="sourcecode"/>
      </w:pPr>
      <w:r>
        <w:t>#include "index_space_iterator.h"</w:t>
      </w:r>
    </w:p>
    <w:p w:rsidR="004D5ABC" w:rsidRDefault="004D5ABC" w:rsidP="004D5ABC">
      <w:pPr>
        <w:pStyle w:val="sourcecode"/>
      </w:pPr>
      <w:r>
        <w:t>#include "sheaves_namespace.h"</w:t>
      </w:r>
    </w:p>
    <w:p w:rsidR="004D5ABC" w:rsidRDefault="004D5ABC" w:rsidP="004D5ABC">
      <w:pPr>
        <w:pStyle w:val="sourcecode"/>
      </w:pPr>
      <w:r>
        <w:t>#include "std_iostream.h"</w:t>
      </w:r>
    </w:p>
    <w:p w:rsidR="004D5ABC" w:rsidRDefault="004D5ABC" w:rsidP="004D5ABC">
      <w:pPr>
        <w:pStyle w:val="sourcecode"/>
      </w:pPr>
    </w:p>
    <w:p w:rsidR="004D5ABC" w:rsidRDefault="004D5ABC" w:rsidP="004D5ABC">
      <w:pPr>
        <w:pStyle w:val="sourcecode"/>
      </w:pPr>
      <w:r>
        <w:t>using namespace sheaf;</w:t>
      </w:r>
    </w:p>
    <w:p w:rsidR="004D5ABC" w:rsidRDefault="004D5ABC" w:rsidP="004D5ABC">
      <w:pPr>
        <w:pStyle w:val="sourcecode"/>
      </w:pPr>
    </w:p>
    <w:p w:rsidR="004D5ABC" w:rsidRDefault="004D5ABC" w:rsidP="004D5ABC">
      <w:pPr>
        <w:pStyle w:val="sourcecode"/>
      </w:pPr>
      <w:r>
        <w:t>int main( int argc, char* argv[])</w:t>
      </w:r>
    </w:p>
    <w:p w:rsidR="004D5ABC" w:rsidRDefault="004D5ABC" w:rsidP="004D5ABC">
      <w:pPr>
        <w:pStyle w:val="sourcecode"/>
      </w:pPr>
      <w:r>
        <w:t xml:space="preserve">{  </w:t>
      </w:r>
    </w:p>
    <w:p w:rsidR="004D5ABC" w:rsidRDefault="004D5ABC" w:rsidP="004D5ABC">
      <w:pPr>
        <w:pStyle w:val="sourcecode"/>
      </w:pPr>
      <w:r>
        <w:t xml:space="preserve">  cout &lt;&lt; "SheafSystemProgrammersGuide Example4:" &lt;&lt; endl;</w:t>
      </w:r>
    </w:p>
    <w:p w:rsidR="004D5ABC" w:rsidRDefault="004D5ABC" w:rsidP="004D5ABC">
      <w:pPr>
        <w:pStyle w:val="sourcecode"/>
      </w:pPr>
      <w:r>
        <w:t xml:space="preserve">  </w:t>
      </w:r>
    </w:p>
    <w:p w:rsidR="004D5ABC" w:rsidRDefault="004D5ABC" w:rsidP="004D5ABC">
      <w:pPr>
        <w:pStyle w:val="sourcecode"/>
      </w:pPr>
      <w:r>
        <w:t xml:space="preserve">  sheaves_namespace lns("Example4");</w:t>
      </w:r>
    </w:p>
    <w:p w:rsidR="004D5ABC" w:rsidRDefault="004D5ABC" w:rsidP="004D5ABC">
      <w:pPr>
        <w:pStyle w:val="sourcecode"/>
      </w:pPr>
      <w:r>
        <w:t xml:space="preserve">  </w:t>
      </w:r>
    </w:p>
    <w:p w:rsidR="004D5ABC" w:rsidRDefault="004D5ABC" w:rsidP="004D5ABC">
      <w:pPr>
        <w:pStyle w:val="sourcecode"/>
      </w:pPr>
      <w:r>
        <w:t xml:space="preserve">  // Get a handle for the member poset id space;</w:t>
      </w:r>
    </w:p>
    <w:p w:rsidR="004D5ABC" w:rsidRDefault="004D5ABC" w:rsidP="004D5ABC">
      <w:pPr>
        <w:pStyle w:val="sourcecode"/>
      </w:pPr>
      <w:r>
        <w:t xml:space="preserve">  // has one member for each poset in the namespace.</w:t>
      </w:r>
    </w:p>
    <w:p w:rsidR="004D5ABC" w:rsidRDefault="004D5ABC" w:rsidP="004D5ABC">
      <w:pPr>
        <w:pStyle w:val="sourcecode"/>
      </w:pPr>
      <w:r>
        <w:t xml:space="preserve">  </w:t>
      </w:r>
    </w:p>
    <w:p w:rsidR="004D5ABC" w:rsidRDefault="004D5ABC" w:rsidP="004D5ABC">
      <w:pPr>
        <w:pStyle w:val="sourcecode"/>
      </w:pPr>
      <w:r>
        <w:t xml:space="preserve">  const index_space_handle&amp; lmbr_ids = lns.get_member_poset_id_space(true);</w:t>
      </w:r>
    </w:p>
    <w:p w:rsidR="004D5ABC" w:rsidRDefault="004D5ABC" w:rsidP="004D5ABC">
      <w:pPr>
        <w:pStyle w:val="sourcecode"/>
      </w:pPr>
      <w:r>
        <w:t xml:space="preserve">  </w:t>
      </w:r>
    </w:p>
    <w:p w:rsidR="004D5ABC" w:rsidRDefault="004D5ABC" w:rsidP="004D5ABC">
      <w:pPr>
        <w:pStyle w:val="sourcecode"/>
      </w:pPr>
      <w:r>
        <w:t xml:space="preserve">  // Print out the same info we did for the hub id space.</w:t>
      </w:r>
    </w:p>
    <w:p w:rsidR="004D5ABC" w:rsidRDefault="004D5ABC" w:rsidP="004D5ABC">
      <w:pPr>
        <w:pStyle w:val="sourcecode"/>
      </w:pPr>
      <w:r>
        <w:t xml:space="preserve">  </w:t>
      </w:r>
    </w:p>
    <w:p w:rsidR="004D5ABC" w:rsidRDefault="004D5ABC" w:rsidP="004D5ABC">
      <w:pPr>
        <w:pStyle w:val="sourcecode"/>
      </w:pPr>
      <w:r>
        <w:t xml:space="preserve">  cout &lt;&lt; lmbr_ids.name();</w:t>
      </w:r>
    </w:p>
    <w:p w:rsidR="004D5ABC" w:rsidRDefault="004D5ABC" w:rsidP="004D5ABC">
      <w:pPr>
        <w:pStyle w:val="sourcecode"/>
      </w:pPr>
      <w:r>
        <w:t xml:space="preserve">  cout &lt;&lt; " has " &lt;&lt; lmbr_ids.ct() &lt;&lt; " ids.";</w:t>
      </w:r>
    </w:p>
    <w:p w:rsidR="004D5ABC" w:rsidRDefault="004D5ABC" w:rsidP="004D5ABC">
      <w:pPr>
        <w:pStyle w:val="sourcecode"/>
      </w:pPr>
      <w:r>
        <w:t xml:space="preserve">  cout &lt;&lt; endl;</w:t>
      </w:r>
    </w:p>
    <w:p w:rsidR="004D5ABC" w:rsidRDefault="004D5ABC" w:rsidP="004D5ABC">
      <w:pPr>
        <w:pStyle w:val="sourcecode"/>
      </w:pPr>
      <w:r>
        <w:t xml:space="preserve">  </w:t>
      </w:r>
    </w:p>
    <w:p w:rsidR="004D5ABC" w:rsidRDefault="004D5ABC" w:rsidP="004D5ABC">
      <w:pPr>
        <w:pStyle w:val="sourcecode"/>
      </w:pPr>
      <w:r>
        <w:t xml:space="preserve">  cout &lt;&lt; "begining at " &lt;&lt; lmbr_ids.begin();</w:t>
      </w:r>
    </w:p>
    <w:p w:rsidR="004D5ABC" w:rsidRDefault="004D5ABC" w:rsidP="004D5ABC">
      <w:pPr>
        <w:pStyle w:val="sourcecode"/>
      </w:pPr>
      <w:r>
        <w:t xml:space="preserve">  cout &lt;&lt; " and ending at " &lt;&lt; lmbr_ids.end();</w:t>
      </w:r>
    </w:p>
    <w:p w:rsidR="004D5ABC" w:rsidRDefault="004D5ABC" w:rsidP="004D5ABC">
      <w:pPr>
        <w:pStyle w:val="sourcecode"/>
      </w:pPr>
      <w:r>
        <w:t xml:space="preserve">  cout &lt;&lt; " " &lt;&lt; (lmbr_ids.is_gathered() ? "gathered" : "scattered");</w:t>
      </w:r>
    </w:p>
    <w:p w:rsidR="004D5ABC" w:rsidRDefault="004D5ABC" w:rsidP="004D5ABC">
      <w:pPr>
        <w:pStyle w:val="sourcecode"/>
      </w:pPr>
      <w:r>
        <w:t xml:space="preserve">  cout &lt;&lt; endl;</w:t>
      </w:r>
    </w:p>
    <w:p w:rsidR="004D5ABC" w:rsidRDefault="004D5ABC" w:rsidP="004D5ABC">
      <w:pPr>
        <w:pStyle w:val="sourcecode"/>
      </w:pPr>
      <w:r>
        <w:t xml:space="preserve">  </w:t>
      </w:r>
    </w:p>
    <w:p w:rsidR="004D5ABC" w:rsidRDefault="004D5ABC" w:rsidP="004D5ABC">
      <w:pPr>
        <w:pStyle w:val="sourcecode"/>
      </w:pPr>
      <w:r>
        <w:t xml:space="preserve">  index_space_iterator&amp; lmbr_itr = lmbr_ids.get_iterator();</w:t>
      </w:r>
    </w:p>
    <w:p w:rsidR="004D5ABC" w:rsidRDefault="004D5ABC" w:rsidP="004D5ABC">
      <w:pPr>
        <w:pStyle w:val="sourcecode"/>
      </w:pPr>
      <w:r>
        <w:t xml:space="preserve">  cout &lt;&lt; endl &lt;&lt; "Iterate:" &lt;&lt; endl;</w:t>
      </w:r>
    </w:p>
    <w:p w:rsidR="004D5ABC" w:rsidRDefault="004D5ABC" w:rsidP="004D5ABC">
      <w:pPr>
        <w:pStyle w:val="sourcecode"/>
      </w:pPr>
      <w:r>
        <w:t xml:space="preserve">  while(!lmbr_itr.is_done())</w:t>
      </w:r>
    </w:p>
    <w:p w:rsidR="004D5ABC" w:rsidRDefault="004D5ABC" w:rsidP="004D5ABC">
      <w:pPr>
        <w:pStyle w:val="sourcecode"/>
      </w:pPr>
      <w:r>
        <w:t xml:space="preserve">  {</w:t>
      </w:r>
    </w:p>
    <w:p w:rsidR="004D5ABC" w:rsidRDefault="004D5ABC" w:rsidP="004D5ABC">
      <w:pPr>
        <w:pStyle w:val="sourcecode"/>
      </w:pPr>
      <w:r>
        <w:t xml:space="preserve">    index_space_iterator::pod_type lpod = lmbr_itr.pod();</w:t>
      </w:r>
    </w:p>
    <w:p w:rsidR="004D5ABC" w:rsidRDefault="004D5ABC" w:rsidP="004D5ABC">
      <w:pPr>
        <w:pStyle w:val="sourcecode"/>
      </w:pPr>
      <w:r>
        <w:t xml:space="preserve">    </w:t>
      </w:r>
    </w:p>
    <w:p w:rsidR="004D5ABC" w:rsidRDefault="004D5ABC" w:rsidP="004D5ABC">
      <w:pPr>
        <w:pStyle w:val="sourcecode"/>
      </w:pPr>
      <w:r>
        <w:t xml:space="preserve">    // Use the id to get the member name.</w:t>
      </w:r>
    </w:p>
    <w:p w:rsidR="004D5ABC" w:rsidRDefault="004D5ABC" w:rsidP="004D5ABC">
      <w:pPr>
        <w:pStyle w:val="sourcecode"/>
      </w:pPr>
      <w:r>
        <w:t xml:space="preserve">    // Member name requires a hub id which we can get in two ways.</w:t>
      </w:r>
    </w:p>
    <w:p w:rsidR="004D5ABC" w:rsidRDefault="004D5ABC" w:rsidP="004D5ABC">
      <w:pPr>
        <w:pStyle w:val="sourcecode"/>
      </w:pPr>
      <w:r>
        <w:t xml:space="preserve">    // The id space will use the map from the id space to the hub</w:t>
      </w:r>
    </w:p>
    <w:p w:rsidR="004D5ABC" w:rsidRDefault="004D5ABC" w:rsidP="004D5ABC">
      <w:pPr>
        <w:pStyle w:val="sourcecode"/>
      </w:pPr>
      <w:r>
        <w:t xml:space="preserve">    // to translate any id in the id space to its equivalent in the</w:t>
      </w:r>
    </w:p>
    <w:p w:rsidR="004D5ABC" w:rsidRDefault="004D5ABC" w:rsidP="004D5ABC">
      <w:pPr>
        <w:pStyle w:val="sourcecode"/>
      </w:pPr>
      <w:r>
        <w:t xml:space="preserve">    // hub:</w:t>
      </w:r>
    </w:p>
    <w:p w:rsidR="004D5ABC" w:rsidRDefault="004D5ABC" w:rsidP="004D5ABC">
      <w:pPr>
        <w:pStyle w:val="sourcecode"/>
      </w:pPr>
      <w:r>
        <w:t xml:space="preserve">    </w:t>
      </w:r>
    </w:p>
    <w:p w:rsidR="004D5ABC" w:rsidRDefault="004D5ABC" w:rsidP="004D5ABC">
      <w:pPr>
        <w:pStyle w:val="sourcecode"/>
      </w:pPr>
      <w:r>
        <w:t xml:space="preserve">    index_space_iterator::pod_type lhub_pod = lmbr_ids.hub_pod(lpod);</w:t>
      </w:r>
    </w:p>
    <w:p w:rsidR="004D5ABC" w:rsidRDefault="004D5ABC" w:rsidP="004D5ABC">
      <w:pPr>
        <w:pStyle w:val="sourcecode"/>
      </w:pPr>
      <w:r>
        <w:t xml:space="preserve">    </w:t>
      </w:r>
    </w:p>
    <w:p w:rsidR="004D5ABC" w:rsidRDefault="004D5ABC" w:rsidP="004D5ABC">
      <w:pPr>
        <w:pStyle w:val="sourcecode"/>
      </w:pPr>
      <w:r>
        <w:t xml:space="preserve">    // The iterator can provide the hub id equivalent for the current</w:t>
      </w:r>
    </w:p>
    <w:p w:rsidR="004D5ABC" w:rsidRDefault="004D5ABC" w:rsidP="004D5ABC">
      <w:pPr>
        <w:pStyle w:val="sourcecode"/>
      </w:pPr>
      <w:r>
        <w:t xml:space="preserve">    // id, and it can be faster because for some id space types it can</w:t>
      </w:r>
    </w:p>
    <w:p w:rsidR="004D5ABC" w:rsidRDefault="004D5ABC" w:rsidP="004D5ABC">
      <w:pPr>
        <w:pStyle w:val="sourcecode"/>
      </w:pPr>
      <w:r>
        <w:t xml:space="preserve">    // avoid the map lookup.</w:t>
      </w:r>
    </w:p>
    <w:p w:rsidR="004D5ABC" w:rsidRDefault="004D5ABC" w:rsidP="004D5ABC">
      <w:pPr>
        <w:pStyle w:val="sourcecode"/>
      </w:pPr>
      <w:r>
        <w:t xml:space="preserve">    </w:t>
      </w:r>
    </w:p>
    <w:p w:rsidR="004D5ABC" w:rsidRDefault="004D5ABC" w:rsidP="004D5ABC">
      <w:pPr>
        <w:pStyle w:val="sourcecode"/>
      </w:pPr>
      <w:r>
        <w:t xml:space="preserve">    lhub_pod = lmbr_itr.hub_pod();</w:t>
      </w:r>
    </w:p>
    <w:p w:rsidR="004D5ABC" w:rsidRDefault="004D5ABC" w:rsidP="004D5ABC">
      <w:pPr>
        <w:pStyle w:val="sourcecode"/>
      </w:pPr>
      <w:r>
        <w:t xml:space="preserve">    </w:t>
      </w:r>
    </w:p>
    <w:p w:rsidR="004D5ABC" w:rsidRDefault="004D5ABC" w:rsidP="004D5ABC">
      <w:pPr>
        <w:pStyle w:val="sourcecode"/>
      </w:pPr>
      <w:r>
        <w:t xml:space="preserve">    cout &lt;&lt; "id: " &lt;&lt; lpod;</w:t>
      </w:r>
    </w:p>
    <w:p w:rsidR="004D5ABC" w:rsidRDefault="004D5ABC" w:rsidP="004D5ABC">
      <w:pPr>
        <w:pStyle w:val="sourcecode"/>
      </w:pPr>
      <w:r>
        <w:t xml:space="preserve">    cout &lt;&lt; " hub id: " &lt;&lt; lhub_pod;</w:t>
      </w:r>
    </w:p>
    <w:p w:rsidR="004D5ABC" w:rsidRDefault="004D5ABC" w:rsidP="004D5ABC">
      <w:pPr>
        <w:pStyle w:val="sourcecode"/>
      </w:pPr>
      <w:r>
        <w:t xml:space="preserve">    cout &lt;&lt; " name: " &lt;&lt; lns.member_name(lhub_pod, true);</w:t>
      </w:r>
    </w:p>
    <w:p w:rsidR="004D5ABC" w:rsidRDefault="004D5ABC" w:rsidP="004D5ABC">
      <w:pPr>
        <w:pStyle w:val="sourcecode"/>
      </w:pPr>
      <w:r>
        <w:t xml:space="preserve">    cout &lt;&lt; (lns.is_jim(lhub_pod) ? " is a jim." : " is a jrm.");</w:t>
      </w:r>
    </w:p>
    <w:p w:rsidR="004D5ABC" w:rsidRDefault="004D5ABC" w:rsidP="004D5ABC">
      <w:pPr>
        <w:pStyle w:val="sourcecode"/>
      </w:pPr>
      <w:r>
        <w:t xml:space="preserve">    cout &lt;&lt; endl;</w:t>
      </w:r>
    </w:p>
    <w:p w:rsidR="004D5ABC" w:rsidRDefault="004D5ABC" w:rsidP="004D5ABC">
      <w:pPr>
        <w:pStyle w:val="sourcecode"/>
      </w:pPr>
      <w:r>
        <w:t xml:space="preserve">    </w:t>
      </w:r>
    </w:p>
    <w:p w:rsidR="004D5ABC" w:rsidRDefault="004D5ABC" w:rsidP="004D5ABC">
      <w:pPr>
        <w:pStyle w:val="sourcecode"/>
      </w:pPr>
      <w:r>
        <w:t xml:space="preserve">    // Move on.</w:t>
      </w:r>
    </w:p>
    <w:p w:rsidR="004D5ABC" w:rsidRDefault="004D5ABC" w:rsidP="004D5ABC">
      <w:pPr>
        <w:pStyle w:val="sourcecode"/>
      </w:pPr>
      <w:r>
        <w:t xml:space="preserve">    </w:t>
      </w:r>
    </w:p>
    <w:p w:rsidR="004D5ABC" w:rsidRDefault="004D5ABC" w:rsidP="004D5ABC">
      <w:pPr>
        <w:pStyle w:val="sourcecode"/>
      </w:pPr>
      <w:r>
        <w:t xml:space="preserve">    lmbr_itr.next();</w:t>
      </w:r>
    </w:p>
    <w:p w:rsidR="004D5ABC" w:rsidRDefault="004D5ABC" w:rsidP="004D5ABC">
      <w:pPr>
        <w:pStyle w:val="sourcecode"/>
      </w:pPr>
      <w:r>
        <w:t xml:space="preserve">  }</w:t>
      </w:r>
    </w:p>
    <w:p w:rsidR="004D5ABC" w:rsidRDefault="004D5ABC" w:rsidP="004D5ABC">
      <w:pPr>
        <w:pStyle w:val="sourcecode"/>
      </w:pPr>
      <w:r>
        <w:t xml:space="preserve">  </w:t>
      </w:r>
    </w:p>
    <w:p w:rsidR="004D5ABC" w:rsidRDefault="004D5ABC" w:rsidP="004D5ABC">
      <w:pPr>
        <w:pStyle w:val="sourcecode"/>
      </w:pPr>
      <w:r>
        <w:t xml:space="preserve">  // Most member functions are available with two signatures, one</w:t>
      </w:r>
    </w:p>
    <w:p w:rsidR="004D5ABC" w:rsidRDefault="004D5ABC" w:rsidP="004D5ABC">
      <w:pPr>
        <w:pStyle w:val="sourcecode"/>
      </w:pPr>
      <w:r>
        <w:t xml:space="preserve">  // that takes a pod_index_type and one that takes a scoped_index.</w:t>
      </w:r>
    </w:p>
    <w:p w:rsidR="004D5ABC" w:rsidRDefault="004D5ABC" w:rsidP="004D5ABC">
      <w:pPr>
        <w:pStyle w:val="sourcecode"/>
      </w:pPr>
      <w:r>
        <w:t xml:space="preserve">  // If you don't want to think about what the scope for an argument</w:t>
      </w:r>
    </w:p>
    <w:p w:rsidR="004D5ABC" w:rsidRDefault="004D5ABC" w:rsidP="004D5ABC">
      <w:pPr>
        <w:pStyle w:val="sourcecode"/>
      </w:pPr>
      <w:r>
        <w:t xml:space="preserve">  // should be, you can use the scoped_index signature.</w:t>
      </w:r>
    </w:p>
    <w:p w:rsidR="004D5ABC" w:rsidRDefault="004D5ABC" w:rsidP="004D5ABC">
      <w:pPr>
        <w:pStyle w:val="sourcecode"/>
      </w:pPr>
      <w:r>
        <w:t xml:space="preserve">  </w:t>
      </w:r>
    </w:p>
    <w:p w:rsidR="004D5ABC" w:rsidRDefault="004D5ABC" w:rsidP="004D5ABC">
      <w:pPr>
        <w:pStyle w:val="sourcecode"/>
      </w:pPr>
      <w:r>
        <w:t xml:space="preserve">  // Create a scoped id with scope = member poset id space.</w:t>
      </w:r>
    </w:p>
    <w:p w:rsidR="004D5ABC" w:rsidRDefault="004D5ABC" w:rsidP="004D5ABC">
      <w:pPr>
        <w:pStyle w:val="sourcecode"/>
      </w:pPr>
      <w:r>
        <w:t xml:space="preserve">  </w:t>
      </w:r>
    </w:p>
    <w:p w:rsidR="004D5ABC" w:rsidRDefault="004D5ABC" w:rsidP="004D5ABC">
      <w:pPr>
        <w:pStyle w:val="sourcecode"/>
      </w:pPr>
      <w:r>
        <w:t xml:space="preserve">  scoped_index lscoped_id(lmbr_ids);</w:t>
      </w:r>
    </w:p>
    <w:p w:rsidR="004D5ABC" w:rsidRDefault="004D5ABC" w:rsidP="004D5ABC">
      <w:pPr>
        <w:pStyle w:val="sourcecode"/>
      </w:pPr>
      <w:r>
        <w:t xml:space="preserve">  </w:t>
      </w:r>
    </w:p>
    <w:p w:rsidR="004D5ABC" w:rsidRDefault="004D5ABC" w:rsidP="004D5ABC">
      <w:pPr>
        <w:pStyle w:val="sourcecode"/>
      </w:pPr>
      <w:r>
        <w:t xml:space="preserve">  // The value sheaf::invalid_pod_index() is reserved as a</w:t>
      </w:r>
    </w:p>
    <w:p w:rsidR="004D5ABC" w:rsidRDefault="004D5ABC" w:rsidP="004D5ABC">
      <w:pPr>
        <w:pStyle w:val="sourcecode"/>
      </w:pPr>
      <w:r>
        <w:t xml:space="preserve">  // "null" value for index types. It is currently set to</w:t>
      </w:r>
    </w:p>
    <w:p w:rsidR="004D5ABC" w:rsidRDefault="004D5ABC" w:rsidP="004D5ABC">
      <w:pPr>
        <w:pStyle w:val="sourcecode"/>
      </w:pPr>
      <w:r>
        <w:t xml:space="preserve">  // numeric_limits&lt;pod_index_type&gt;::max(), but don't count on it.</w:t>
      </w:r>
    </w:p>
    <w:p w:rsidR="004D5ABC" w:rsidRDefault="004D5ABC" w:rsidP="004D5ABC">
      <w:pPr>
        <w:pStyle w:val="sourcecode"/>
      </w:pPr>
      <w:r>
        <w:t xml:space="preserve">  </w:t>
      </w:r>
    </w:p>
    <w:p w:rsidR="004D5ABC" w:rsidRDefault="004D5ABC" w:rsidP="004D5ABC">
      <w:pPr>
        <w:pStyle w:val="sourcecode"/>
      </w:pPr>
      <w:r>
        <w:t xml:space="preserve">  cout &lt;&lt; endl &lt;&lt; "sheaf::invalid_pod_index()= ";</w:t>
      </w:r>
    </w:p>
    <w:p w:rsidR="004D5ABC" w:rsidRDefault="004D5ABC" w:rsidP="004D5ABC">
      <w:pPr>
        <w:pStyle w:val="sourcecode"/>
      </w:pPr>
      <w:r>
        <w:t xml:space="preserve">  cout &lt;&lt; sheaf::invalid_pod_index() &lt;&lt; endl;</w:t>
      </w:r>
    </w:p>
    <w:p w:rsidR="004D5ABC" w:rsidRDefault="004D5ABC" w:rsidP="004D5ABC">
      <w:pPr>
        <w:pStyle w:val="sourcecode"/>
      </w:pPr>
    </w:p>
    <w:p w:rsidR="004D5ABC" w:rsidRDefault="004D5ABC" w:rsidP="004D5ABC">
      <w:pPr>
        <w:pStyle w:val="sourcecode"/>
      </w:pPr>
      <w:r>
        <w:t xml:space="preserve">  // When a scoped id is created without a specific pod value, </w:t>
      </w:r>
    </w:p>
    <w:p w:rsidR="004D5ABC" w:rsidRDefault="004D5ABC" w:rsidP="004D5ABC">
      <w:pPr>
        <w:pStyle w:val="sourcecode"/>
      </w:pPr>
      <w:r>
        <w:t xml:space="preserve">  // it is invalid by default.</w:t>
      </w:r>
    </w:p>
    <w:p w:rsidR="004D5ABC" w:rsidRDefault="004D5ABC" w:rsidP="004D5ABC">
      <w:pPr>
        <w:pStyle w:val="sourcecode"/>
      </w:pPr>
      <w:r>
        <w:t xml:space="preserve">  </w:t>
      </w:r>
    </w:p>
    <w:p w:rsidR="004D5ABC" w:rsidRDefault="004D5ABC" w:rsidP="004D5ABC">
      <w:pPr>
        <w:pStyle w:val="sourcecode"/>
      </w:pPr>
      <w:r>
        <w:t xml:space="preserve">  cout &lt;&lt; "lscoped_id= " &lt;&lt; lscoped_id;</w:t>
      </w:r>
    </w:p>
    <w:p w:rsidR="004D5ABC" w:rsidRDefault="004D5ABC" w:rsidP="004D5ABC">
      <w:pPr>
        <w:pStyle w:val="sourcecode"/>
      </w:pPr>
      <w:r>
        <w:t xml:space="preserve">  cout &lt;&lt; " is_valid() ";</w:t>
      </w:r>
    </w:p>
    <w:p w:rsidR="004D5ABC" w:rsidRDefault="004D5ABC" w:rsidP="004D5ABC">
      <w:pPr>
        <w:pStyle w:val="sourcecode"/>
      </w:pPr>
      <w:r>
        <w:t xml:space="preserve">  cout &lt;&lt; boolalpha &lt;&lt; lscoped_id.is_valid() &lt;&lt; noboolalpha;</w:t>
      </w:r>
    </w:p>
    <w:p w:rsidR="004D5ABC" w:rsidRDefault="004D5ABC" w:rsidP="004D5ABC">
      <w:pPr>
        <w:pStyle w:val="sourcecode"/>
      </w:pPr>
      <w:r>
        <w:t xml:space="preserve">  cout &lt;&lt; endl;</w:t>
      </w:r>
    </w:p>
    <w:p w:rsidR="004D5ABC" w:rsidRDefault="004D5ABC" w:rsidP="004D5ABC">
      <w:pPr>
        <w:pStyle w:val="sourcecode"/>
      </w:pPr>
      <w:r>
        <w:t xml:space="preserve">  </w:t>
      </w:r>
    </w:p>
    <w:p w:rsidR="004D5ABC" w:rsidRDefault="004D5ABC" w:rsidP="004D5ABC">
      <w:pPr>
        <w:pStyle w:val="sourcecode"/>
      </w:pPr>
      <w:r>
        <w:t xml:space="preserve">  // Reset the iterator and re-iterate using </w:t>
      </w:r>
    </w:p>
    <w:p w:rsidR="004D5ABC" w:rsidRDefault="004D5ABC" w:rsidP="004D5ABC">
      <w:pPr>
        <w:pStyle w:val="sourcecode"/>
      </w:pPr>
      <w:r>
        <w:t xml:space="preserve">  // the scoped_index signature for member_name.</w:t>
      </w:r>
    </w:p>
    <w:p w:rsidR="004D5ABC" w:rsidRDefault="004D5ABC" w:rsidP="004D5ABC">
      <w:pPr>
        <w:pStyle w:val="sourcecode"/>
      </w:pPr>
      <w:r>
        <w:t xml:space="preserve">  </w:t>
      </w:r>
    </w:p>
    <w:p w:rsidR="004D5ABC" w:rsidRDefault="004D5ABC" w:rsidP="004D5ABC">
      <w:pPr>
        <w:pStyle w:val="sourcecode"/>
      </w:pPr>
      <w:r>
        <w:t xml:space="preserve">  lmbr_itr.reset();</w:t>
      </w:r>
    </w:p>
    <w:p w:rsidR="004D5ABC" w:rsidRDefault="004D5ABC" w:rsidP="004D5ABC">
      <w:pPr>
        <w:pStyle w:val="sourcecode"/>
      </w:pPr>
      <w:r>
        <w:t xml:space="preserve">  cout &lt;&lt; endl &lt;&lt; "Reiterate:" &lt;&lt; endl;</w:t>
      </w:r>
    </w:p>
    <w:p w:rsidR="004D5ABC" w:rsidRDefault="004D5ABC" w:rsidP="004D5ABC">
      <w:pPr>
        <w:pStyle w:val="sourcecode"/>
      </w:pPr>
      <w:r>
        <w:t xml:space="preserve">  while(!lmbr_itr.is_done())</w:t>
      </w:r>
    </w:p>
    <w:p w:rsidR="004D5ABC" w:rsidRDefault="004D5ABC" w:rsidP="004D5ABC">
      <w:pPr>
        <w:pStyle w:val="sourcecode"/>
      </w:pPr>
      <w:r>
        <w:t xml:space="preserve">  {</w:t>
      </w:r>
    </w:p>
    <w:p w:rsidR="004D5ABC" w:rsidRDefault="004D5ABC" w:rsidP="004D5ABC">
      <w:pPr>
        <w:pStyle w:val="sourcecode"/>
      </w:pPr>
      <w:r>
        <w:t xml:space="preserve">    // Set the scoped id for the current member of the iteration.</w:t>
      </w:r>
    </w:p>
    <w:p w:rsidR="004D5ABC" w:rsidRDefault="004D5ABC" w:rsidP="004D5ABC">
      <w:pPr>
        <w:pStyle w:val="sourcecode"/>
      </w:pPr>
      <w:r>
        <w:t xml:space="preserve">    </w:t>
      </w:r>
    </w:p>
    <w:p w:rsidR="004D5ABC" w:rsidRDefault="004D5ABC" w:rsidP="004D5ABC">
      <w:pPr>
        <w:pStyle w:val="sourcecode"/>
      </w:pPr>
      <w:r>
        <w:t xml:space="preserve">    lscoped_id.put_pod(lmbr_itr.pod());</w:t>
      </w:r>
    </w:p>
    <w:p w:rsidR="004D5ABC" w:rsidRDefault="004D5ABC" w:rsidP="004D5ABC">
      <w:pPr>
        <w:pStyle w:val="sourcecode"/>
      </w:pPr>
      <w:r>
        <w:t xml:space="preserve">    </w:t>
      </w:r>
    </w:p>
    <w:p w:rsidR="004D5ABC" w:rsidRDefault="004D5ABC" w:rsidP="004D5ABC">
      <w:pPr>
        <w:pStyle w:val="sourcecode"/>
      </w:pPr>
      <w:r>
        <w:t xml:space="preserve">    // Assigment is overloaded, so you can also say:</w:t>
      </w:r>
    </w:p>
    <w:p w:rsidR="004D5ABC" w:rsidRDefault="004D5ABC" w:rsidP="004D5ABC">
      <w:pPr>
        <w:pStyle w:val="sourcecode"/>
      </w:pPr>
      <w:r>
        <w:t xml:space="preserve">    </w:t>
      </w:r>
    </w:p>
    <w:p w:rsidR="004D5ABC" w:rsidRDefault="004D5ABC" w:rsidP="004D5ABC">
      <w:pPr>
        <w:pStyle w:val="sourcecode"/>
      </w:pPr>
      <w:r>
        <w:t xml:space="preserve">    lscoped_id = lmbr_itr.pod();</w:t>
      </w:r>
    </w:p>
    <w:p w:rsidR="004D5ABC" w:rsidRDefault="004D5ABC" w:rsidP="004D5ABC">
      <w:pPr>
        <w:pStyle w:val="sourcecode"/>
      </w:pPr>
      <w:r>
        <w:t xml:space="preserve">    </w:t>
      </w:r>
    </w:p>
    <w:p w:rsidR="004D5ABC" w:rsidRDefault="004D5ABC" w:rsidP="004D5ABC">
      <w:pPr>
        <w:pStyle w:val="sourcecode"/>
      </w:pPr>
      <w:r>
        <w:t xml:space="preserve">    // Use the scoped_index signature to get the member name.</w:t>
      </w:r>
    </w:p>
    <w:p w:rsidR="004D5ABC" w:rsidRDefault="004D5ABC" w:rsidP="004D5ABC">
      <w:pPr>
        <w:pStyle w:val="sourcecode"/>
      </w:pPr>
      <w:r>
        <w:t xml:space="preserve">    </w:t>
      </w:r>
    </w:p>
    <w:p w:rsidR="004D5ABC" w:rsidRDefault="004D5ABC" w:rsidP="004D5ABC">
      <w:pPr>
        <w:pStyle w:val="sourcecode"/>
      </w:pPr>
      <w:r>
        <w:t xml:space="preserve">    cout &lt;&lt; "scoped_id: " &lt;&lt; lscoped_id;</w:t>
      </w:r>
    </w:p>
    <w:p w:rsidR="004D5ABC" w:rsidRDefault="004D5ABC" w:rsidP="004D5ABC">
      <w:pPr>
        <w:pStyle w:val="sourcecode"/>
      </w:pPr>
      <w:r>
        <w:t xml:space="preserve">    cout &lt;&lt; " name: " &lt;&lt; lns.member_name(lscoped_id, true);</w:t>
      </w:r>
    </w:p>
    <w:p w:rsidR="004D5ABC" w:rsidRDefault="004D5ABC" w:rsidP="004D5ABC">
      <w:pPr>
        <w:pStyle w:val="sourcecode"/>
      </w:pPr>
      <w:r>
        <w:t xml:space="preserve">    cout &lt;&lt; (lns.is_jim(lscoped_id) ? " is a jim." : " is a jrm.");</w:t>
      </w:r>
    </w:p>
    <w:p w:rsidR="004D5ABC" w:rsidRDefault="004D5ABC" w:rsidP="004D5ABC">
      <w:pPr>
        <w:pStyle w:val="sourcecode"/>
      </w:pPr>
      <w:r>
        <w:t xml:space="preserve">    cout &lt;&lt; endl;</w:t>
      </w:r>
    </w:p>
    <w:p w:rsidR="004D5ABC" w:rsidRDefault="004D5ABC" w:rsidP="004D5ABC">
      <w:pPr>
        <w:pStyle w:val="sourcecode"/>
      </w:pPr>
      <w:r>
        <w:t xml:space="preserve">    </w:t>
      </w:r>
    </w:p>
    <w:p w:rsidR="004D5ABC" w:rsidRDefault="004D5ABC" w:rsidP="004D5ABC">
      <w:pPr>
        <w:pStyle w:val="sourcecode"/>
      </w:pPr>
      <w:r>
        <w:t xml:space="preserve">    // Move on.</w:t>
      </w:r>
    </w:p>
    <w:p w:rsidR="004D5ABC" w:rsidRDefault="004D5ABC" w:rsidP="004D5ABC">
      <w:pPr>
        <w:pStyle w:val="sourcecode"/>
      </w:pPr>
      <w:r>
        <w:t xml:space="preserve">    </w:t>
      </w:r>
    </w:p>
    <w:p w:rsidR="004D5ABC" w:rsidRDefault="004D5ABC" w:rsidP="004D5ABC">
      <w:pPr>
        <w:pStyle w:val="sourcecode"/>
      </w:pPr>
      <w:r>
        <w:t xml:space="preserve">    lmbr_itr.next();</w:t>
      </w:r>
    </w:p>
    <w:p w:rsidR="004D5ABC" w:rsidRDefault="004D5ABC" w:rsidP="004D5ABC">
      <w:pPr>
        <w:pStyle w:val="sourcecode"/>
      </w:pPr>
      <w:r>
        <w:t xml:space="preserve">  }</w:t>
      </w:r>
    </w:p>
    <w:p w:rsidR="004D5ABC" w:rsidRDefault="004D5ABC" w:rsidP="004D5ABC">
      <w:pPr>
        <w:pStyle w:val="sourcecode"/>
      </w:pPr>
      <w:r>
        <w:t xml:space="preserve">  </w:t>
      </w:r>
    </w:p>
    <w:p w:rsidR="004D5ABC" w:rsidRDefault="004D5ABC" w:rsidP="004D5ABC">
      <w:pPr>
        <w:pStyle w:val="sourcecode"/>
      </w:pPr>
      <w:r>
        <w:t xml:space="preserve">  lmbr_ids.release_iterator(lmbr_itr);</w:t>
      </w:r>
    </w:p>
    <w:p w:rsidR="004D5ABC" w:rsidRDefault="004D5ABC" w:rsidP="004D5ABC">
      <w:pPr>
        <w:pStyle w:val="sourcecode"/>
      </w:pPr>
      <w:r>
        <w:t xml:space="preserve">  </w:t>
      </w:r>
    </w:p>
    <w:p w:rsidR="004D5ABC" w:rsidRDefault="004D5ABC" w:rsidP="004D5ABC">
      <w:pPr>
        <w:pStyle w:val="sourcecode"/>
      </w:pPr>
      <w:r>
        <w:t xml:space="preserve">  // Exit:</w:t>
      </w:r>
    </w:p>
    <w:p w:rsidR="004D5ABC" w:rsidRDefault="004D5ABC" w:rsidP="004D5ABC">
      <w:pPr>
        <w:pStyle w:val="sourcecode"/>
      </w:pPr>
      <w:r>
        <w:t xml:space="preserve">  </w:t>
      </w:r>
    </w:p>
    <w:p w:rsidR="004D5ABC" w:rsidRDefault="004D5ABC" w:rsidP="004D5ABC">
      <w:pPr>
        <w:pStyle w:val="sourcecode"/>
      </w:pPr>
      <w:r>
        <w:t xml:space="preserve">  return 0;</w:t>
      </w:r>
    </w:p>
    <w:p w:rsidR="004D5ABC" w:rsidRDefault="004D5ABC" w:rsidP="004D5ABC">
      <w:pPr>
        <w:pStyle w:val="sourcecode"/>
      </w:pPr>
      <w:r>
        <w:t>}</w:t>
      </w:r>
    </w:p>
    <w:p w:rsidR="002C1E08" w:rsidRDefault="00A52E5F" w:rsidP="002C1E08">
      <w:r>
        <w:t>W</w:t>
      </w:r>
      <w:r w:rsidR="002C1E08">
        <w:t>hen we run example4 we get:</w:t>
      </w:r>
    </w:p>
    <w:p w:rsidR="002C1E08" w:rsidRDefault="002C1E08" w:rsidP="002C1E08">
      <w:pPr>
        <w:pStyle w:val="Cshline"/>
        <w:spacing w:before="240"/>
      </w:pPr>
      <w:r>
        <w:t>&gt;./example4</w:t>
      </w:r>
    </w:p>
    <w:p w:rsidR="004D5ABC" w:rsidRDefault="004D5ABC" w:rsidP="004D5ABC">
      <w:pPr>
        <w:pStyle w:val="Cshline"/>
      </w:pPr>
      <w:r>
        <w:t>SheafSystemProgrammersGuide Example4:</w:t>
      </w:r>
    </w:p>
    <w:p w:rsidR="004D5ABC" w:rsidRDefault="004D5ABC" w:rsidP="004D5ABC">
      <w:pPr>
        <w:pStyle w:val="Cshline"/>
      </w:pPr>
      <w:r>
        <w:t>member_poset_id_space has 3 ids.</w:t>
      </w:r>
    </w:p>
    <w:p w:rsidR="004D5ABC" w:rsidRDefault="004D5ABC" w:rsidP="004D5ABC">
      <w:pPr>
        <w:pStyle w:val="Cshline"/>
      </w:pPr>
      <w:r>
        <w:t>begining at 0 and ending at 3 gathered</w:t>
      </w:r>
    </w:p>
    <w:p w:rsidR="004D5ABC" w:rsidRDefault="004D5ABC" w:rsidP="004D5ABC">
      <w:pPr>
        <w:pStyle w:val="Cshline"/>
      </w:pPr>
    </w:p>
    <w:p w:rsidR="004D5ABC" w:rsidRDefault="004D5ABC" w:rsidP="004D5ABC">
      <w:pPr>
        <w:pStyle w:val="Cshline"/>
      </w:pPr>
      <w:r>
        <w:t>Iterate:</w:t>
      </w:r>
    </w:p>
    <w:p w:rsidR="004D5ABC" w:rsidRDefault="004D5ABC" w:rsidP="004D5ABC">
      <w:pPr>
        <w:pStyle w:val="Cshline"/>
      </w:pPr>
      <w:r>
        <w:t>id: 0 hub id: 2 name: primitives_schema is a jim.</w:t>
      </w:r>
    </w:p>
    <w:p w:rsidR="004D5ABC" w:rsidRDefault="004D5ABC" w:rsidP="004D5ABC">
      <w:pPr>
        <w:pStyle w:val="Cshline"/>
      </w:pPr>
      <w:r>
        <w:t>id: 1 hub id: 3 name: namespace_poset_schema is a jim.</w:t>
      </w:r>
    </w:p>
    <w:p w:rsidR="004D5ABC" w:rsidRDefault="004D5ABC" w:rsidP="004D5ABC">
      <w:pPr>
        <w:pStyle w:val="Cshline"/>
      </w:pPr>
      <w:r>
        <w:t>id: 2 hub id: 4 name: primitives is a jim.</w:t>
      </w:r>
    </w:p>
    <w:p w:rsidR="004D5ABC" w:rsidRDefault="004D5ABC" w:rsidP="004D5ABC">
      <w:pPr>
        <w:pStyle w:val="Cshline"/>
      </w:pPr>
    </w:p>
    <w:p w:rsidR="004D5ABC" w:rsidRDefault="004D5ABC" w:rsidP="004D5ABC">
      <w:pPr>
        <w:pStyle w:val="Cshline"/>
      </w:pPr>
      <w:r>
        <w:t>sheaf::invalid_pod_index()= 2147483647</w:t>
      </w:r>
    </w:p>
    <w:p w:rsidR="004D5ABC" w:rsidRDefault="004D5ABC" w:rsidP="004D5ABC">
      <w:pPr>
        <w:pStyle w:val="Cshline"/>
      </w:pPr>
      <w:r>
        <w:t>lscoped_id=  (2, 2147483647) is_valid() false</w:t>
      </w:r>
    </w:p>
    <w:p w:rsidR="004D5ABC" w:rsidRDefault="004D5ABC" w:rsidP="004D5ABC">
      <w:pPr>
        <w:pStyle w:val="Cshline"/>
      </w:pPr>
    </w:p>
    <w:p w:rsidR="004D5ABC" w:rsidRDefault="004D5ABC" w:rsidP="004D5ABC">
      <w:pPr>
        <w:pStyle w:val="Cshline"/>
      </w:pPr>
      <w:r>
        <w:t>Reiterate:</w:t>
      </w:r>
    </w:p>
    <w:p w:rsidR="004D5ABC" w:rsidRDefault="004D5ABC" w:rsidP="004D5ABC">
      <w:pPr>
        <w:pStyle w:val="Cshline"/>
      </w:pPr>
      <w:r>
        <w:t>scoped_id:  (2, 0) name: primitives_schema is a jim.</w:t>
      </w:r>
    </w:p>
    <w:p w:rsidR="004D5ABC" w:rsidRDefault="004D5ABC" w:rsidP="004D5ABC">
      <w:pPr>
        <w:pStyle w:val="Cshline"/>
      </w:pPr>
      <w:r>
        <w:t>scoped_id:  (2, 1) name: namespace_poset_schema is a jim.</w:t>
      </w:r>
    </w:p>
    <w:p w:rsidR="004D5ABC" w:rsidRDefault="004D5ABC" w:rsidP="004D5ABC">
      <w:pPr>
        <w:pStyle w:val="Cshline"/>
      </w:pPr>
      <w:r>
        <w:t>scoped_id:  (2, 2) name: primitives is a jim.</w:t>
      </w:r>
    </w:p>
    <w:p w:rsidR="004D5ABC" w:rsidRDefault="004D5ABC" w:rsidP="004D5ABC">
      <w:r>
        <w:t>Note the value of the invalid id in the above output; we'll see it again shortly.</w:t>
      </w:r>
    </w:p>
    <w:p w:rsidR="006C69C4" w:rsidRDefault="00A52E5F" w:rsidP="00A50C90">
      <w:pPr>
        <w:pStyle w:val="Heading1"/>
      </w:pPr>
      <w:r>
        <w:t>S</w:t>
      </w:r>
      <w:r w:rsidR="00A50C90">
        <w:t>torage_agent</w:t>
      </w:r>
    </w:p>
    <w:p w:rsidR="00260F2F" w:rsidRPr="00A52E5F" w:rsidRDefault="00A52E5F" w:rsidP="00A50C90">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B40E7D">
      <w:pPr>
        <w:pStyle w:val="Heading2"/>
      </w:pPr>
      <w:r>
        <w:t xml:space="preserve">Example </w:t>
      </w:r>
      <w:r w:rsidR="009900EB">
        <w:fldChar w:fldCharType="begin"/>
      </w:r>
      <w:r w:rsidR="009900EB">
        <w:instrText xml:space="preserve"> SEQ Example \* ARABIC </w:instrText>
      </w:r>
      <w:r w:rsidR="009900EB">
        <w:fldChar w:fldCharType="separate"/>
      </w:r>
      <w:r w:rsidR="008A686B">
        <w:rPr>
          <w:noProof/>
        </w:rPr>
        <w:t>5</w:t>
      </w:r>
      <w:r w:rsidR="009900EB">
        <w:rPr>
          <w:noProof/>
        </w:rPr>
        <w:fldChar w:fldCharType="end"/>
      </w:r>
      <w:r>
        <w:t>: W</w:t>
      </w:r>
      <w:r w:rsidR="00260F2F">
        <w:t xml:space="preserve">rite </w:t>
      </w:r>
      <w:r>
        <w:t xml:space="preserve">a </w:t>
      </w:r>
      <w:r w:rsidR="00260F2F">
        <w:t xml:space="preserve">namespace to </w:t>
      </w:r>
      <w:r>
        <w:t xml:space="preserve">a </w:t>
      </w:r>
      <w:r w:rsidR="00260F2F">
        <w:t>file</w:t>
      </w:r>
    </w:p>
    <w:p w:rsidR="00EC5162" w:rsidRDefault="00EC5162" w:rsidP="00EC5162">
      <w:pPr>
        <w:pStyle w:val="sourcecode"/>
      </w:pPr>
    </w:p>
    <w:p w:rsidR="00EC5162" w:rsidRDefault="00EC5162" w:rsidP="00EC5162">
      <w:pPr>
        <w:pStyle w:val="sourcecode"/>
      </w:pPr>
      <w:r>
        <w:t>#include "sheaves_namespace.h"</w:t>
      </w:r>
    </w:p>
    <w:p w:rsidR="00EC5162" w:rsidRDefault="00EC5162" w:rsidP="00EC5162">
      <w:pPr>
        <w:pStyle w:val="sourcecode"/>
      </w:pPr>
      <w:r>
        <w:t>#include "std_iostream.h"</w:t>
      </w:r>
    </w:p>
    <w:p w:rsidR="00EC5162" w:rsidRDefault="00EC5162" w:rsidP="00EC5162">
      <w:pPr>
        <w:pStyle w:val="sourcecode"/>
      </w:pPr>
      <w:r>
        <w:t>#include "storage_agent.h"</w:t>
      </w:r>
    </w:p>
    <w:p w:rsidR="00EC5162" w:rsidRDefault="00EC5162" w:rsidP="00EC5162">
      <w:pPr>
        <w:pStyle w:val="sourcecode"/>
      </w:pPr>
    </w:p>
    <w:p w:rsidR="00EC5162" w:rsidRDefault="00EC5162" w:rsidP="00EC5162">
      <w:pPr>
        <w:pStyle w:val="sourcecode"/>
      </w:pPr>
      <w:r>
        <w:t>using namespace sheaf;</w:t>
      </w:r>
    </w:p>
    <w:p w:rsidR="00EC5162" w:rsidRDefault="00EC5162" w:rsidP="00EC5162">
      <w:pPr>
        <w:pStyle w:val="sourcecode"/>
      </w:pPr>
    </w:p>
    <w:p w:rsidR="00EC5162" w:rsidRDefault="00EC5162" w:rsidP="00EC5162">
      <w:pPr>
        <w:pStyle w:val="sourcecode"/>
      </w:pPr>
      <w:r>
        <w:t>int main( int argc, char* argv[])</w:t>
      </w:r>
    </w:p>
    <w:p w:rsidR="00EC5162" w:rsidRDefault="00EC5162" w:rsidP="00EC5162">
      <w:pPr>
        <w:pStyle w:val="sourcecode"/>
      </w:pPr>
      <w:r>
        <w:t>{</w:t>
      </w:r>
    </w:p>
    <w:p w:rsidR="00EC5162" w:rsidRDefault="00EC5162" w:rsidP="00EC5162">
      <w:pPr>
        <w:pStyle w:val="sourcecode"/>
      </w:pPr>
      <w:r>
        <w:t xml:space="preserve">  cout &lt;&lt; "SheafSystemProgrammersGuide Example5:" &lt;&lt; endl;</w:t>
      </w:r>
    </w:p>
    <w:p w:rsidR="00EC5162" w:rsidRDefault="00EC5162" w:rsidP="00EC5162">
      <w:pPr>
        <w:pStyle w:val="sourcecode"/>
      </w:pPr>
      <w:r>
        <w:t xml:space="preserve">  </w:t>
      </w:r>
    </w:p>
    <w:p w:rsidR="00EC5162" w:rsidRDefault="00EC5162" w:rsidP="00EC5162">
      <w:pPr>
        <w:pStyle w:val="sourcecode"/>
      </w:pPr>
      <w:r>
        <w:t xml:space="preserve">  // Create a namespace.</w:t>
      </w:r>
    </w:p>
    <w:p w:rsidR="00EC5162" w:rsidRDefault="00EC5162" w:rsidP="00EC5162">
      <w:pPr>
        <w:pStyle w:val="sourcecode"/>
      </w:pPr>
      <w:r>
        <w:t xml:space="preserve">  </w:t>
      </w:r>
    </w:p>
    <w:p w:rsidR="00EC5162" w:rsidRDefault="00EC5162" w:rsidP="00EC5162">
      <w:pPr>
        <w:pStyle w:val="sourcecode"/>
      </w:pPr>
      <w:r>
        <w:t xml:space="preserve">  sheaves_namespace lns("Example5");</w:t>
      </w:r>
    </w:p>
    <w:p w:rsidR="00EC5162" w:rsidRDefault="00EC5162" w:rsidP="00EC5162">
      <w:pPr>
        <w:pStyle w:val="sourcecode"/>
      </w:pPr>
      <w:r>
        <w:t xml:space="preserve">  </w:t>
      </w:r>
    </w:p>
    <w:p w:rsidR="00EC5162" w:rsidRDefault="00EC5162" w:rsidP="00EC5162">
      <w:pPr>
        <w:pStyle w:val="sourcecode"/>
      </w:pPr>
      <w:r>
        <w:t xml:space="preserve">  // Write the namespace to a file.</w:t>
      </w:r>
    </w:p>
    <w:p w:rsidR="00EC5162" w:rsidRDefault="00EC5162" w:rsidP="00EC5162">
      <w:pPr>
        <w:pStyle w:val="sourcecode"/>
      </w:pPr>
      <w:r>
        <w:t xml:space="preserve">  </w:t>
      </w:r>
    </w:p>
    <w:p w:rsidR="00EC5162" w:rsidRDefault="00EC5162" w:rsidP="00EC5162">
      <w:pPr>
        <w:pStyle w:val="sourcecode"/>
      </w:pPr>
      <w:r>
        <w:t xml:space="preserve">  storage_agent lsa("example5.hdf");</w:t>
      </w:r>
    </w:p>
    <w:p w:rsidR="00EC5162" w:rsidRDefault="00EC5162" w:rsidP="00EC5162">
      <w:pPr>
        <w:pStyle w:val="sourcecode"/>
      </w:pPr>
      <w:r>
        <w:t xml:space="preserve">  lsa.write_entire(lns);</w:t>
      </w:r>
    </w:p>
    <w:p w:rsidR="00EC5162" w:rsidRDefault="00EC5162" w:rsidP="00EC5162">
      <w:pPr>
        <w:pStyle w:val="sourcecode"/>
      </w:pPr>
      <w:r>
        <w:t xml:space="preserve">  </w:t>
      </w:r>
    </w:p>
    <w:p w:rsidR="00EC5162" w:rsidRDefault="00EC5162" w:rsidP="00EC5162">
      <w:pPr>
        <w:pStyle w:val="sourcecode"/>
      </w:pPr>
      <w:r>
        <w:t xml:space="preserve">  // Exit:</w:t>
      </w:r>
    </w:p>
    <w:p w:rsidR="00EC5162" w:rsidRDefault="00EC5162" w:rsidP="00EC5162">
      <w:pPr>
        <w:pStyle w:val="sourcecode"/>
      </w:pPr>
      <w:r>
        <w:t xml:space="preserve">  </w:t>
      </w:r>
    </w:p>
    <w:p w:rsidR="00EC5162" w:rsidRDefault="00EC5162" w:rsidP="00EC5162">
      <w:pPr>
        <w:pStyle w:val="sourcecode"/>
      </w:pPr>
      <w:r>
        <w:t xml:space="preserve">  return 0;</w:t>
      </w:r>
    </w:p>
    <w:p w:rsidR="00EC5162" w:rsidRDefault="00EC5162" w:rsidP="00EC5162">
      <w:pPr>
        <w:pStyle w:val="sourcecode"/>
      </w:pPr>
      <w:r>
        <w:t>}</w:t>
      </w:r>
    </w:p>
    <w:p w:rsidR="00EC5162" w:rsidRDefault="00EC5162" w:rsidP="00EC5162">
      <w:r>
        <w:t xml:space="preserve">If we build and run example5, it writes the file named in the storage_agent constructior, </w:t>
      </w:r>
      <w:r w:rsidR="004D5ABC">
        <w:t>"</w:t>
      </w:r>
      <w:r>
        <w:t>example5.hdf</w:t>
      </w:r>
      <w:r w:rsidR="004D5ABC">
        <w:t>"</w:t>
      </w:r>
      <w:r>
        <w:t>.</w:t>
      </w:r>
    </w:p>
    <w:p w:rsidR="00EC5162" w:rsidRDefault="00EC5162" w:rsidP="00EC5162">
      <w:pPr>
        <w:pStyle w:val="Cshline"/>
        <w:spacing w:before="240"/>
      </w:pPr>
      <w:r>
        <w:t>&gt;./example5</w:t>
      </w:r>
    </w:p>
    <w:p w:rsidR="00EC5162" w:rsidRDefault="00EC5162" w:rsidP="00EC5162">
      <w:pPr>
        <w:pStyle w:val="Cshline"/>
      </w:pPr>
      <w:r>
        <w:t>&gt;ls *.hdf</w:t>
      </w:r>
    </w:p>
    <w:p w:rsidR="00EC5162" w:rsidRDefault="00EC5162" w:rsidP="00EC5162">
      <w:pPr>
        <w:pStyle w:val="Cshline"/>
      </w:pPr>
      <w:r>
        <w:t>example5.hdf</w:t>
      </w:r>
    </w:p>
    <w:p w:rsidR="00EC5162" w:rsidRDefault="00EC5162" w:rsidP="00EC5162">
      <w:r>
        <w:t>We'll</w:t>
      </w:r>
      <w:r w:rsidR="004D5ABC">
        <w:t xml:space="preserve"> see shortly how we can view th</w:t>
      </w:r>
      <w:r>
        <w:t>e contents of this file.</w:t>
      </w:r>
    </w:p>
    <w:p w:rsidR="00A50C90" w:rsidRDefault="00A50C90" w:rsidP="00A50C90">
      <w:pPr>
        <w:pStyle w:val="Heading1"/>
      </w:pPr>
      <w:r>
        <w:t>Viewing Namespaces</w:t>
      </w:r>
    </w:p>
    <w:p w:rsidR="00EC5162" w:rsidRDefault="00EC5162" w:rsidP="00EC5162">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260F2F">
      <w:pPr>
        <w:pStyle w:val="Heading2"/>
      </w:pPr>
      <w:r>
        <w:t>Stream insertion operator</w:t>
      </w:r>
    </w:p>
    <w:p w:rsidR="00EC5162" w:rsidRDefault="00EC5162" w:rsidP="00EC5162">
      <w:r>
        <w:t xml:space="preserve">The base class for namespaces, namespace_poset, has a stream instertion operator for writing the contents of the namespace to a stream. The insertion operator is most commonly used for dumping a namesapce to cout </w:t>
      </w:r>
      <w:r w:rsidR="004D5ABC">
        <w:t xml:space="preserve">for </w:t>
      </w:r>
      <w:r>
        <w:t>debugging purposes.</w:t>
      </w:r>
    </w:p>
    <w:p w:rsidR="00260F2F" w:rsidRDefault="00B40E7D" w:rsidP="001A56C5">
      <w:pPr>
        <w:pStyle w:val="Heading3"/>
      </w:pPr>
      <w:r>
        <w:t xml:space="preserve">Example </w:t>
      </w:r>
      <w:r w:rsidR="009900EB">
        <w:fldChar w:fldCharType="begin"/>
      </w:r>
      <w:r w:rsidR="009900EB">
        <w:instrText xml:space="preserve"> SEQ Example \* ARABIC </w:instrText>
      </w:r>
      <w:r w:rsidR="009900EB">
        <w:fldChar w:fldCharType="separate"/>
      </w:r>
      <w:r w:rsidR="008A686B">
        <w:rPr>
          <w:noProof/>
        </w:rPr>
        <w:t>6</w:t>
      </w:r>
      <w:r w:rsidR="009900EB">
        <w:rPr>
          <w:noProof/>
        </w:rPr>
        <w:fldChar w:fldCharType="end"/>
      </w:r>
      <w:r w:rsidR="002E4FF1">
        <w:t>: W</w:t>
      </w:r>
      <w:r w:rsidR="00260F2F">
        <w:t>rite namespace to cout</w:t>
      </w:r>
    </w:p>
    <w:p w:rsidR="004D5ABC" w:rsidRDefault="004D5ABC" w:rsidP="004D5ABC">
      <w:pPr>
        <w:pStyle w:val="sourcecode"/>
      </w:pPr>
    </w:p>
    <w:p w:rsidR="004D5ABC" w:rsidRDefault="004D5ABC" w:rsidP="004D5ABC">
      <w:pPr>
        <w:pStyle w:val="sourcecode"/>
      </w:pPr>
      <w:r>
        <w:t>#include "sheaves_namespace.h"</w:t>
      </w:r>
    </w:p>
    <w:p w:rsidR="004D5ABC" w:rsidRDefault="004D5ABC" w:rsidP="004D5ABC">
      <w:pPr>
        <w:pStyle w:val="sourcecode"/>
      </w:pPr>
      <w:r>
        <w:t>#include "std_iostream.h"</w:t>
      </w:r>
    </w:p>
    <w:p w:rsidR="004D5ABC" w:rsidRDefault="004D5ABC" w:rsidP="004D5ABC">
      <w:pPr>
        <w:pStyle w:val="sourcecode"/>
      </w:pPr>
    </w:p>
    <w:p w:rsidR="004D5ABC" w:rsidRDefault="004D5ABC" w:rsidP="004D5ABC">
      <w:pPr>
        <w:pStyle w:val="sourcecode"/>
      </w:pPr>
      <w:r>
        <w:t>using namespace sheaf;</w:t>
      </w:r>
    </w:p>
    <w:p w:rsidR="004D5ABC" w:rsidRDefault="004D5ABC" w:rsidP="004D5ABC">
      <w:pPr>
        <w:pStyle w:val="sourcecode"/>
      </w:pPr>
    </w:p>
    <w:p w:rsidR="004D5ABC" w:rsidRDefault="004D5ABC" w:rsidP="004D5ABC">
      <w:pPr>
        <w:pStyle w:val="sourcecode"/>
      </w:pPr>
      <w:r>
        <w:t>int main( int argc, char* argv[])</w:t>
      </w:r>
    </w:p>
    <w:p w:rsidR="004D5ABC" w:rsidRDefault="004D5ABC" w:rsidP="004D5ABC">
      <w:pPr>
        <w:pStyle w:val="sourcecode"/>
      </w:pPr>
      <w:r>
        <w:t xml:space="preserve">{  </w:t>
      </w:r>
    </w:p>
    <w:p w:rsidR="004D5ABC" w:rsidRDefault="004D5ABC" w:rsidP="004D5ABC">
      <w:pPr>
        <w:pStyle w:val="sourcecode"/>
      </w:pPr>
      <w:r>
        <w:t xml:space="preserve">  cout &lt;&lt; "SheafSystemProgrammersGuide Example6:" &lt;&lt; endl;</w:t>
      </w:r>
    </w:p>
    <w:p w:rsidR="004D5ABC" w:rsidRDefault="004D5ABC" w:rsidP="004D5ABC">
      <w:pPr>
        <w:pStyle w:val="sourcecode"/>
      </w:pPr>
    </w:p>
    <w:p w:rsidR="004D5ABC" w:rsidRDefault="004D5ABC" w:rsidP="004D5ABC">
      <w:pPr>
        <w:pStyle w:val="sourcecode"/>
      </w:pPr>
      <w:r>
        <w:t xml:space="preserve">  // Create a namespace.</w:t>
      </w:r>
    </w:p>
    <w:p w:rsidR="004D5ABC" w:rsidRDefault="004D5ABC" w:rsidP="004D5ABC">
      <w:pPr>
        <w:pStyle w:val="sourcecode"/>
      </w:pPr>
    </w:p>
    <w:p w:rsidR="004D5ABC" w:rsidRDefault="004D5ABC" w:rsidP="004D5ABC">
      <w:pPr>
        <w:pStyle w:val="sourcecode"/>
      </w:pPr>
      <w:r>
        <w:t xml:space="preserve">  sheaves_namespace lns("Example6");</w:t>
      </w:r>
    </w:p>
    <w:p w:rsidR="004D5ABC" w:rsidRDefault="004D5ABC" w:rsidP="004D5ABC">
      <w:pPr>
        <w:pStyle w:val="sourcecode"/>
      </w:pPr>
    </w:p>
    <w:p w:rsidR="004D5ABC" w:rsidRDefault="004D5ABC" w:rsidP="004D5ABC">
      <w:pPr>
        <w:pStyle w:val="sourcecode"/>
      </w:pPr>
      <w:r>
        <w:t xml:space="preserve">  // Write the namespace to cout.</w:t>
      </w:r>
    </w:p>
    <w:p w:rsidR="004D5ABC" w:rsidRDefault="004D5ABC" w:rsidP="004D5ABC">
      <w:pPr>
        <w:pStyle w:val="sourcecode"/>
      </w:pPr>
    </w:p>
    <w:p w:rsidR="004D5ABC" w:rsidRDefault="004D5ABC" w:rsidP="004D5ABC">
      <w:pPr>
        <w:pStyle w:val="sourcecode"/>
      </w:pPr>
      <w:r>
        <w:t xml:space="preserve">  cout &lt;&lt; lns &lt;&lt; endl;</w:t>
      </w:r>
    </w:p>
    <w:p w:rsidR="004D5ABC" w:rsidRDefault="004D5ABC" w:rsidP="004D5ABC">
      <w:pPr>
        <w:pStyle w:val="sourcecode"/>
      </w:pPr>
      <w:r>
        <w:t xml:space="preserve">  </w:t>
      </w:r>
    </w:p>
    <w:p w:rsidR="004D5ABC" w:rsidRDefault="004D5ABC" w:rsidP="004D5ABC">
      <w:pPr>
        <w:pStyle w:val="sourcecode"/>
      </w:pPr>
      <w:r>
        <w:t xml:space="preserve">  // Exit:</w:t>
      </w:r>
    </w:p>
    <w:p w:rsidR="004D5ABC" w:rsidRDefault="004D5ABC" w:rsidP="004D5ABC">
      <w:pPr>
        <w:pStyle w:val="sourcecode"/>
      </w:pPr>
    </w:p>
    <w:p w:rsidR="004D5ABC" w:rsidRDefault="004D5ABC" w:rsidP="004D5ABC">
      <w:pPr>
        <w:pStyle w:val="sourcecode"/>
      </w:pPr>
      <w:r>
        <w:t xml:space="preserve">  return 0;</w:t>
      </w:r>
    </w:p>
    <w:p w:rsidR="004D5ABC" w:rsidRDefault="004D5ABC" w:rsidP="004D5ABC">
      <w:pPr>
        <w:pStyle w:val="sourcecode"/>
      </w:pPr>
      <w:r>
        <w:t>}</w:t>
      </w:r>
    </w:p>
    <w:p w:rsidR="004D5ABC" w:rsidRDefault="004D5ABC" w:rsidP="004D5ABC">
      <w:pPr>
        <w:pStyle w:val="sourcecode"/>
      </w:pPr>
    </w:p>
    <w:p w:rsidR="004D5ABC" w:rsidRDefault="000F0C61" w:rsidP="000F0C61">
      <w:r>
        <w:t>When we execute example6, it creates quite a lost of output, even for sheaves_namespace, which is as close to being empty as a namespace can get. We won't include it here, but the reader should examine the file example6.cout in the same directory with example6.cc.</w:t>
      </w:r>
    </w:p>
    <w:p w:rsidR="000F0C61" w:rsidRDefault="000F0C61" w:rsidP="000F0C61">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A50C90">
      <w:pPr>
        <w:pStyle w:val="Heading2"/>
      </w:pPr>
      <w:r>
        <w:t xml:space="preserve">The </w:t>
      </w:r>
      <w:r w:rsidR="009900EB">
        <w:t>dump_</w:t>
      </w:r>
      <w:r>
        <w:t>shf utility</w:t>
      </w:r>
    </w:p>
    <w:p w:rsidR="00EE2DB6" w:rsidRDefault="00EE2DB6" w:rsidP="00EE2DB6">
      <w:r>
        <w:t>The SheafSystem provides the dump_shf utility for reading a sheaf file and dumping its contents to cout using the stream insertion operator. So if you've written a sheaf file</w:t>
      </w:r>
      <w:r w:rsidR="00EB7F38">
        <w:t>, as we did in example 5, then we can view its contents easily.</w:t>
      </w:r>
    </w:p>
    <w:p w:rsidR="00A50C90" w:rsidRDefault="002E4FF1" w:rsidP="00A50C90">
      <w:pPr>
        <w:pStyle w:val="Heading3"/>
      </w:pPr>
      <w:r>
        <w:t xml:space="preserve">Example </w:t>
      </w:r>
      <w:r w:rsidR="009900EB">
        <w:fldChar w:fldCharType="begin"/>
      </w:r>
      <w:r w:rsidR="009900EB">
        <w:instrText xml:space="preserve"> SEQ Example \* ARABIC </w:instrText>
      </w:r>
      <w:r w:rsidR="009900EB">
        <w:fldChar w:fldCharType="separate"/>
      </w:r>
      <w:r w:rsidR="008A686B">
        <w:rPr>
          <w:noProof/>
        </w:rPr>
        <w:t>7</w:t>
      </w:r>
      <w:r w:rsidR="009900EB">
        <w:rPr>
          <w:noProof/>
        </w:rPr>
        <w:fldChar w:fldCharType="end"/>
      </w:r>
      <w:r>
        <w:t>: V</w:t>
      </w:r>
      <w:r w:rsidR="00260F2F">
        <w:t xml:space="preserve">iew </w:t>
      </w:r>
      <w:r w:rsidR="00EB7F38">
        <w:t xml:space="preserve">namespace </w:t>
      </w:r>
      <w:r w:rsidR="00260F2F">
        <w:t xml:space="preserve">with </w:t>
      </w:r>
      <w:r w:rsidR="00EE2DB6">
        <w:t>dump_sheaf</w:t>
      </w:r>
    </w:p>
    <w:p w:rsidR="00EB7F38" w:rsidRDefault="00EB7F38" w:rsidP="00EB7F38">
      <w:pPr>
        <w:pStyle w:val="Cshline"/>
      </w:pPr>
    </w:p>
    <w:p w:rsidR="00EB7F38" w:rsidRDefault="00EB7F38" w:rsidP="00EB7F38">
      <w:pPr>
        <w:pStyle w:val="Cshline"/>
      </w:pPr>
      <w:r>
        <w:t>&gt;dump_</w:t>
      </w:r>
      <w:commentRangeStart w:id="2"/>
      <w:r>
        <w:t>shf</w:t>
      </w:r>
      <w:commentRangeEnd w:id="2"/>
      <w:r>
        <w:rPr>
          <w:rStyle w:val="CommentReference"/>
          <w:rFonts w:ascii="Times New Roman" w:hAnsi="Times New Roman"/>
        </w:rPr>
        <w:commentReference w:id="2"/>
      </w:r>
      <w:r>
        <w:t xml:space="preserve"> example5.hdf</w:t>
      </w:r>
    </w:p>
    <w:p w:rsidR="00EB7F38" w:rsidRDefault="00EB7F38" w:rsidP="00EE2DB6">
      <w:pPr>
        <w:pStyle w:val="Heading2"/>
      </w:pPr>
      <w:r>
        <w:t>The SheafScope interactive file browser</w:t>
      </w:r>
    </w:p>
    <w:p w:rsidR="00EB7F38" w:rsidRDefault="00EB7F38" w:rsidP="00EB7F38">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B7F38">
      <w:pPr>
        <w:pStyle w:val="Heading3"/>
      </w:pPr>
      <w:r>
        <w:t xml:space="preserve">Example </w:t>
      </w:r>
      <w:r w:rsidR="009900EB">
        <w:fldChar w:fldCharType="begin"/>
      </w:r>
      <w:r w:rsidR="009900EB">
        <w:instrText xml:space="preserve"> SEQ Example \* ARABIC </w:instrText>
      </w:r>
      <w:r w:rsidR="009900EB">
        <w:fldChar w:fldCharType="separate"/>
      </w:r>
      <w:r w:rsidR="008A686B">
        <w:rPr>
          <w:noProof/>
        </w:rPr>
        <w:t>8</w:t>
      </w:r>
      <w:r w:rsidR="009900EB">
        <w:rPr>
          <w:noProof/>
        </w:rPr>
        <w:fldChar w:fldCharType="end"/>
      </w:r>
      <w:r>
        <w:t>: V</w:t>
      </w:r>
      <w:r w:rsidR="00A50C90">
        <w:t>iew namespace with SheafScope</w:t>
      </w:r>
    </w:p>
    <w:p w:rsidR="00EB7F38" w:rsidRDefault="00EB7F38" w:rsidP="00EB7F38">
      <w:pPr>
        <w:pStyle w:val="Cshline"/>
      </w:pPr>
    </w:p>
    <w:p w:rsidR="00EB7F38" w:rsidRDefault="00EB7F38" w:rsidP="00EB7F38">
      <w:pPr>
        <w:pStyle w:val="Cshline"/>
      </w:pPr>
      <w:r>
        <w:t xml:space="preserve">&gt;java </w:t>
      </w:r>
      <w:commentRangeStart w:id="3"/>
      <w:r>
        <w:t>SheafScope</w:t>
      </w:r>
      <w:commentRangeEnd w:id="3"/>
      <w:r>
        <w:rPr>
          <w:rStyle w:val="CommentReference"/>
          <w:rFonts w:ascii="Times New Roman" w:hAnsi="Times New Roman"/>
        </w:rPr>
        <w:commentReference w:id="3"/>
      </w:r>
      <w:r>
        <w:t xml:space="preserve"> example5</w:t>
      </w:r>
    </w:p>
    <w:p w:rsidR="008445A4" w:rsidRDefault="008445A4" w:rsidP="008445A4">
      <w:pPr>
        <w:pStyle w:val="Heading1"/>
      </w:pPr>
      <w:r>
        <w:t>Posets</w:t>
      </w:r>
    </w:p>
    <w:p w:rsidR="00E22186" w:rsidRDefault="002E4FF1" w:rsidP="002E4FF1">
      <w:pPr>
        <w:pStyle w:val="Heading2"/>
      </w:pPr>
      <w:r>
        <w:t xml:space="preserve">Example </w:t>
      </w:r>
      <w:r w:rsidR="009900EB">
        <w:fldChar w:fldCharType="begin"/>
      </w:r>
      <w:r w:rsidR="009900EB">
        <w:instrText xml:space="preserve"> SEQ Example \* ARABIC </w:instrText>
      </w:r>
      <w:r w:rsidR="009900EB">
        <w:fldChar w:fldCharType="separate"/>
      </w:r>
      <w:r w:rsidR="008A686B">
        <w:rPr>
          <w:noProof/>
        </w:rPr>
        <w:t>9</w:t>
      </w:r>
      <w:r w:rsidR="009900EB">
        <w:rPr>
          <w:noProof/>
        </w:rPr>
        <w:fldChar w:fldCharType="end"/>
      </w:r>
      <w:r>
        <w:t>: C</w:t>
      </w:r>
      <w:r w:rsidR="00E22186">
        <w:t>reating, accessing, and deleting posets</w:t>
      </w:r>
    </w:p>
    <w:p w:rsidR="00046437" w:rsidRDefault="00046437" w:rsidP="00046437">
      <w:pPr>
        <w:pStyle w:val="Heading2"/>
      </w:pPr>
      <w:r>
        <w:t>Creating posets</w:t>
      </w:r>
    </w:p>
    <w:p w:rsidR="004525F8" w:rsidRDefault="004525F8" w:rsidP="00223A99">
      <w:r>
        <w:t>A namespace is a factory for posets. Posets are created using the member function template new_member_poset&lt;T&gt;, where T</w:t>
      </w:r>
      <w:r w:rsidR="008552FE">
        <w:t xml:space="preserve"> is the type of poset to create:</w:t>
      </w:r>
    </w:p>
    <w:p w:rsidR="008552FE" w:rsidRDefault="008552FE" w:rsidP="008552FE">
      <w:pPr>
        <w:pStyle w:val="dbcheading"/>
        <w:tabs>
          <w:tab w:val="left" w:pos="2340"/>
        </w:tabs>
      </w:pPr>
      <w:r>
        <w:t>T</w:t>
      </w:r>
      <w:r>
        <w:t xml:space="preserve">&amp; </w:t>
      </w:r>
      <w:r>
        <w:t xml:space="preserve">new_member_poset (const string &amp;xname, </w:t>
      </w:r>
    </w:p>
    <w:p w:rsidR="008552FE" w:rsidRDefault="008552FE" w:rsidP="008552FE">
      <w:pPr>
        <w:pStyle w:val="dbcheading"/>
        <w:tabs>
          <w:tab w:val="left" w:pos="2340"/>
        </w:tabs>
        <w:spacing w:before="0"/>
      </w:pPr>
      <w:r>
        <w:tab/>
      </w:r>
      <w:r>
        <w:t xml:space="preserve">const poset_path &amp;xschema_path, </w:t>
      </w:r>
    </w:p>
    <w:p w:rsidR="008552FE" w:rsidRDefault="008552FE" w:rsidP="008552FE">
      <w:pPr>
        <w:pStyle w:val="dbcheading"/>
        <w:tabs>
          <w:tab w:val="left" w:pos="2340"/>
        </w:tabs>
        <w:spacing w:before="0"/>
      </w:pPr>
      <w:r>
        <w:tab/>
      </w:r>
      <w:r>
        <w:t xml:space="preserve">const arg_list &amp;xargs, </w:t>
      </w:r>
    </w:p>
    <w:p w:rsidR="008552FE" w:rsidRDefault="008552FE" w:rsidP="008552FE">
      <w:pPr>
        <w:pStyle w:val="dbcheading"/>
        <w:tabs>
          <w:tab w:val="left" w:pos="2340"/>
        </w:tabs>
        <w:spacing w:before="0"/>
      </w:pPr>
      <w:r>
        <w:tab/>
      </w:r>
      <w:r>
        <w:t>bool xauto_access)</w:t>
      </w:r>
    </w:p>
    <w:p w:rsidR="008552FE" w:rsidRDefault="008552FE" w:rsidP="008552FE">
      <w:pPr>
        <w:pStyle w:val="dbcdescription"/>
      </w:pPr>
      <w:r>
        <w:t xml:space="preserve">Creates a new poset with name xname, schema specified by xschema_path, and table </w:t>
      </w:r>
      <w:r>
        <w:t>attributes</w:t>
      </w:r>
      <w:r>
        <w:t xml:space="preserve"> initialzied by xargs.</w:t>
      </w:r>
    </w:p>
    <w:p w:rsidR="00223A99" w:rsidRDefault="004525F8" w:rsidP="00223A99">
      <w:r>
        <w:t xml:space="preserve">But first, </w:t>
      </w:r>
      <w:r w:rsidR="00223A99">
        <w:t>we have to have a schema</w:t>
      </w:r>
      <w:r w:rsidRPr="004525F8">
        <w:t xml:space="preserve"> </w:t>
      </w:r>
      <w:r>
        <w:t>if we want to create a poset</w:t>
      </w:r>
      <w:r w:rsidR="00223A99">
        <w:t>. Typically, this means we have to create a schema poset</w:t>
      </w:r>
      <w:r>
        <w:t xml:space="preserve"> before creating an object poset</w:t>
      </w:r>
      <w:r w:rsidR="00223A99">
        <w:t>. We</w:t>
      </w:r>
      <w:r>
        <w:t>'ll</w:t>
      </w:r>
      <w:r w:rsidR="00223A99">
        <w:t xml:space="preserve"> see how to create a schema poset shortly, but </w:t>
      </w:r>
      <w:r w:rsidR="00223A99">
        <w:t>we can avoid creating a schema poset</w:t>
      </w:r>
      <w:r w:rsidR="00223A99">
        <w:t xml:space="preserve"> if the poset we want to create has only a single attribute. Instead, we can use a member of the primitives poset that every namespace has as a schema.</w:t>
      </w:r>
      <w:r>
        <w:t xml:space="preserve"> W</w:t>
      </w:r>
      <w:r w:rsidR="00223A99">
        <w:t>e'll do that to get started.</w:t>
      </w:r>
    </w:p>
    <w:p w:rsidR="004525F8" w:rsidRDefault="004525F8" w:rsidP="004525F8">
      <w:pPr>
        <w:pStyle w:val="Heading3"/>
      </w:pPr>
      <w:r>
        <w:t>Poset_path</w:t>
      </w:r>
    </w:p>
    <w:p w:rsidR="00223A99" w:rsidRDefault="00223A99" w:rsidP="00223A99">
      <w:r>
        <w:t>The schema for a</w:t>
      </w:r>
      <w:r>
        <w:t xml:space="preserve"> poset is a member </w:t>
      </w:r>
      <w:r w:rsidR="008552FE">
        <w:t xml:space="preserve">of a </w:t>
      </w:r>
      <w:r w:rsidR="008552FE">
        <w:t xml:space="preserve">schema poset </w:t>
      </w:r>
      <w:r>
        <w:t>and</w:t>
      </w:r>
      <w:r w:rsidR="008D458F">
        <w:t xml:space="preserve"> a</w:t>
      </w:r>
      <w:r>
        <w:t xml:space="preserve"> </w:t>
      </w:r>
      <w:r>
        <w:t>memb</w:t>
      </w:r>
      <w:r w:rsidR="008D458F">
        <w:t>er</w:t>
      </w:r>
      <w:r>
        <w:t xml:space="preserve"> can be identified by a path. </w:t>
      </w:r>
      <w:r>
        <w:t>A poset path is similar to a file path, but has only two elements, a poset name and a member name.</w:t>
      </w:r>
      <w:r>
        <w:t xml:space="preserve"> We can create a path by specifying the poset name and member name separately:</w:t>
      </w:r>
    </w:p>
    <w:p w:rsidR="00223A99" w:rsidRDefault="004525F8" w:rsidP="00223A99">
      <w:pPr>
        <w:pStyle w:val="sourcecode"/>
        <w:spacing w:before="240"/>
      </w:pPr>
      <w:r>
        <w:t>poset_path lschema_path("primitiv</w:t>
      </w:r>
      <w:r w:rsidR="000C26E7">
        <w:t>es</w:t>
      </w:r>
      <w:r w:rsidR="00223A99">
        <w:t>", "integer");</w:t>
      </w:r>
    </w:p>
    <w:p w:rsidR="00223A99" w:rsidRDefault="00223A99" w:rsidP="00223A99">
      <w:r>
        <w:t xml:space="preserve">or by specifying a </w:t>
      </w:r>
      <w:r w:rsidR="004525F8">
        <w:t xml:space="preserve">complete </w:t>
      </w:r>
      <w:r>
        <w:t>path, like a file path:</w:t>
      </w:r>
    </w:p>
    <w:p w:rsidR="00223A99" w:rsidRDefault="00223A99" w:rsidP="004525F8">
      <w:pPr>
        <w:pStyle w:val="sourcecode"/>
        <w:spacing w:before="240"/>
      </w:pPr>
      <w:r>
        <w:t>poset_path l</w:t>
      </w:r>
      <w:r w:rsidR="004525F8">
        <w:t>schema_</w:t>
      </w:r>
      <w:r>
        <w:t>path</w:t>
      </w:r>
      <w:r w:rsidR="004525F8">
        <w:t>("primitiv</w:t>
      </w:r>
      <w:r>
        <w:t>es_poset/integer");</w:t>
      </w:r>
    </w:p>
    <w:p w:rsidR="00223A99" w:rsidRDefault="004525F8" w:rsidP="004525F8">
      <w:pPr>
        <w:pStyle w:val="Heading3"/>
      </w:pPr>
      <w:r>
        <w:t>Arg_list</w:t>
      </w:r>
    </w:p>
    <w:p w:rsidR="004525F8" w:rsidRDefault="00223A99" w:rsidP="004525F8">
      <w:r>
        <w:t>Some types of poset</w:t>
      </w:r>
      <w:r w:rsidR="008552FE">
        <w:t xml:space="preserve"> can not be default constructed, so the factory method </w:t>
      </w:r>
      <w:r>
        <w:t>require</w:t>
      </w:r>
      <w:r w:rsidR="008552FE">
        <w:t>s</w:t>
      </w:r>
      <w:r>
        <w:t xml:space="preserve"> an argument list for the constructor.</w:t>
      </w:r>
      <w:r w:rsidR="004525F8">
        <w:t xml:space="preserve"> </w:t>
      </w:r>
      <w:r>
        <w:t xml:space="preserve">Each poset type provides a static function make_args(...) that sets up the arg_list. </w:t>
      </w:r>
      <w:r w:rsidR="004525F8">
        <w:t>Every poset type has such a function, even if it can be default constructed. In that case, the make_args function itself has no arguments</w:t>
      </w:r>
      <w:r w:rsidR="008552FE">
        <w:t xml:space="preserve"> and the arg_list it creates is empty</w:t>
      </w:r>
      <w:r w:rsidR="004525F8">
        <w:t>. This is in fact the case for the ordinary poset class</w:t>
      </w:r>
      <w:r w:rsidR="008552FE">
        <w:t xml:space="preserve"> we want to construct:</w:t>
      </w:r>
    </w:p>
    <w:p w:rsidR="008552FE" w:rsidRDefault="008552FE" w:rsidP="008552FE">
      <w:r>
        <w:t xml:space="preserve"> </w:t>
      </w:r>
      <w:r>
        <w:t>arg_list largs = poset::make_args();</w:t>
      </w:r>
    </w:p>
    <w:p w:rsidR="00223A99" w:rsidRDefault="008552FE" w:rsidP="00223A99">
      <w:r>
        <w:t>The arg_list class has a constructor that takes a string, so if you know the arg_list is empty can</w:t>
      </w:r>
      <w:r w:rsidR="00223A99">
        <w:t xml:space="preserve"> also just pass an empty string for the arg_list, but we'll do it the general way</w:t>
      </w:r>
      <w:r w:rsidR="00E03B58">
        <w:t xml:space="preserve"> for now</w:t>
      </w:r>
      <w:r w:rsidR="00223A99">
        <w:t>.</w:t>
      </w:r>
    </w:p>
    <w:p w:rsidR="00223A99" w:rsidRDefault="00E03B58" w:rsidP="00223A99">
      <w:r>
        <w:t>So now all we need is a name and we can construct the poset. We'll call it "simple_poset":</w:t>
      </w:r>
    </w:p>
    <w:p w:rsidR="00E03B58" w:rsidRDefault="00223A99" w:rsidP="00E03B58">
      <w:pPr>
        <w:pStyle w:val="sourcecode"/>
        <w:spacing w:before="240"/>
      </w:pPr>
      <w:r>
        <w:t xml:space="preserve"> poset&amp; lposet = lns.new_member_poset&lt;poset&gt;("simple_poset",</w:t>
      </w:r>
    </w:p>
    <w:p w:rsidR="00E03B58" w:rsidRDefault="00E03B58" w:rsidP="00E03B58">
      <w:pPr>
        <w:pStyle w:val="sourcecode"/>
      </w:pPr>
      <w:r>
        <w:t xml:space="preserve"> </w:t>
      </w:r>
      <w:r w:rsidR="00223A99">
        <w:t xml:space="preserve"> </w:t>
      </w:r>
      <w:r>
        <w:t xml:space="preserve">  </w:t>
      </w:r>
      <w:r w:rsidR="00223A99">
        <w:t>lschema_path, largs, true);</w:t>
      </w:r>
    </w:p>
    <w:p w:rsidR="00046437" w:rsidRDefault="00046437" w:rsidP="00046437">
      <w:pPr>
        <w:pStyle w:val="Heading2"/>
      </w:pPr>
      <w:r>
        <w:t>Accessing posets</w:t>
      </w:r>
    </w:p>
    <w:p w:rsidR="00046437" w:rsidRDefault="008D458F" w:rsidP="00046437">
      <w:r>
        <w:t xml:space="preserve">If a poset already exists, you can access it by </w:t>
      </w:r>
      <w:r w:rsidR="002B5C86">
        <w:t xml:space="preserve">id, which </w:t>
      </w:r>
      <w:r>
        <w:t>is available in two variants, pod and scoped_index:</w:t>
      </w:r>
    </w:p>
    <w:p w:rsidR="008D458F" w:rsidRDefault="008D458F" w:rsidP="002B5C86">
      <w:pPr>
        <w:pStyle w:val="dbcheading"/>
      </w:pPr>
      <w:r>
        <w:t xml:space="preserve">poset_state_handle &amp; </w:t>
      </w:r>
      <w:r>
        <w:tab/>
        <w:t>member_poset (pod_index_typ</w:t>
      </w:r>
      <w:r w:rsidR="002B5C86">
        <w:t>e xindex, bool xauto_access</w:t>
      </w:r>
      <w:r>
        <w:t>) const</w:t>
      </w:r>
    </w:p>
    <w:p w:rsidR="008D458F" w:rsidRDefault="008D458F" w:rsidP="002B5C86">
      <w:pPr>
        <w:pStyle w:val="dbcdescription"/>
      </w:pPr>
      <w:r>
        <w:t xml:space="preserve">The poset_state_handle object referred to by the member with </w:t>
      </w:r>
      <w:r w:rsidR="002B5C86">
        <w:t xml:space="preserve">hub id </w:t>
      </w:r>
      <w:r>
        <w:t>xindex.</w:t>
      </w:r>
    </w:p>
    <w:p w:rsidR="008D458F" w:rsidRDefault="008D458F" w:rsidP="002B5C86">
      <w:pPr>
        <w:pStyle w:val="dbcheading"/>
      </w:pPr>
      <w:r>
        <w:t>pos</w:t>
      </w:r>
      <w:r w:rsidR="002B5C86">
        <w:t xml:space="preserve">et_state_handle &amp; </w:t>
      </w:r>
      <w:r w:rsidR="002B5C86">
        <w:tab/>
        <w:t>member_poset</w:t>
      </w:r>
      <w:r>
        <w:t>(const scoped_index</w:t>
      </w:r>
      <w:r w:rsidR="002B5C86">
        <w:t xml:space="preserve"> &amp;xindex, bool xauto_access</w:t>
      </w:r>
      <w:r>
        <w:t>) const</w:t>
      </w:r>
    </w:p>
    <w:p w:rsidR="008D458F" w:rsidRDefault="008D458F" w:rsidP="002B5C86">
      <w:pPr>
        <w:pStyle w:val="dbcdescription"/>
      </w:pPr>
      <w:r>
        <w:t>The poset_state_handle object referred to by the member with index xindex.</w:t>
      </w:r>
    </w:p>
    <w:p w:rsidR="000C26E7" w:rsidRDefault="000C26E7" w:rsidP="002B5C86">
      <w:r>
        <w:t>For instance, we can access the primitives poset with:</w:t>
      </w:r>
    </w:p>
    <w:p w:rsidR="000C26E7" w:rsidRDefault="000C26E7" w:rsidP="000C26E7">
      <w:pPr>
        <w:pStyle w:val="sourcecode"/>
        <w:spacing w:before="240"/>
      </w:pPr>
      <w:r>
        <w:t>poset&amp; lposet = lns.member_poset(4, true);</w:t>
      </w:r>
    </w:p>
    <w:p w:rsidR="002B5C86" w:rsidRDefault="002B5C86" w:rsidP="002B5C86">
      <w:r>
        <w:t>You can also access it by path. The member name part of the path can be empty or not, only the poset name will be used.</w:t>
      </w:r>
    </w:p>
    <w:p w:rsidR="002B5C86" w:rsidRDefault="002B5C86" w:rsidP="002B5C86">
      <w:pPr>
        <w:pStyle w:val="dbcheading"/>
      </w:pPr>
      <w:r>
        <w:t xml:space="preserve">poset_state_handle &amp; </w:t>
      </w:r>
      <w:r>
        <w:tab/>
        <w:t>member_poset (const poset_pat</w:t>
      </w:r>
      <w:r>
        <w:t>h &amp;xpath, bool xauto_access</w:t>
      </w:r>
      <w:r>
        <w:t>) const</w:t>
      </w:r>
    </w:p>
    <w:p w:rsidR="002B5C86" w:rsidRDefault="002B5C86" w:rsidP="002B5C86">
      <w:pPr>
        <w:pStyle w:val="dbcdescription"/>
      </w:pPr>
      <w:r>
        <w:t>The poset_state_handle object referred to by the member with name xpath.poset_name().</w:t>
      </w:r>
    </w:p>
    <w:p w:rsidR="000C26E7" w:rsidRDefault="000C26E7" w:rsidP="008D458F">
      <w:r>
        <w:t>Furthermore, since poset_path has a constructor that takes a string literal, you can specify the path as a string literal:</w:t>
      </w:r>
    </w:p>
    <w:p w:rsidR="000C26E7" w:rsidRDefault="000C26E7" w:rsidP="000C26E7">
      <w:pPr>
        <w:pStyle w:val="sourcecode"/>
        <w:spacing w:before="240"/>
      </w:pPr>
      <w:r>
        <w:t>poset&amp; lposet = lns.member_poset(</w:t>
      </w:r>
      <w:r>
        <w:t>"primitives"</w:t>
      </w:r>
      <w:r>
        <w:t>, true);</w:t>
      </w:r>
    </w:p>
    <w:p w:rsidR="008D458F" w:rsidRDefault="002B5C86" w:rsidP="008D458F">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2B5C86">
      <w:pPr>
        <w:pStyle w:val="dbcheading"/>
      </w:pPr>
      <w:r>
        <w:t>P</w:t>
      </w:r>
      <w:r>
        <w:t xml:space="preserve">&amp; </w:t>
      </w:r>
      <w:r>
        <w:t>member_poset</w:t>
      </w:r>
      <w:r>
        <w:t>(pod_index</w:t>
      </w:r>
      <w:r>
        <w:t>_type xindex, bool xauto_access</w:t>
      </w:r>
      <w:r>
        <w:t>) const</w:t>
      </w:r>
      <w:r>
        <w:t>;</w:t>
      </w:r>
    </w:p>
    <w:p w:rsidR="008D458F" w:rsidRDefault="002B5C86" w:rsidP="002B5C86">
      <w:pPr>
        <w:pStyle w:val="dbcdescription"/>
      </w:pPr>
      <w:r>
        <w:t xml:space="preserve">The poset_state_handle object referred to by the member with </w:t>
      </w:r>
      <w:r>
        <w:t xml:space="preserve">hub id </w:t>
      </w:r>
      <w:r>
        <w:t>xindex dynami</w:t>
      </w:r>
      <w:r>
        <w:t>cally cast to type P&amp;</w:t>
      </w:r>
      <w:r>
        <w:t>.</w:t>
      </w:r>
    </w:p>
    <w:p w:rsidR="002B5C86" w:rsidRDefault="002B5C86" w:rsidP="002B5C86">
      <w:r>
        <w:t>invoked with bracket notation:</w:t>
      </w:r>
    </w:p>
    <w:p w:rsidR="002B5C86" w:rsidRDefault="002B5C86" w:rsidP="002B5C86">
      <w:pPr>
        <w:pStyle w:val="sourcecode"/>
        <w:spacing w:before="240"/>
      </w:pPr>
      <w:r>
        <w:t>poset&amp; lposet = lns</w:t>
      </w:r>
      <w:r w:rsidR="000C26E7">
        <w:t>.member_poset&lt;poset&gt;("primitives"</w:t>
      </w:r>
      <w:r>
        <w:t>, true);</w:t>
      </w:r>
    </w:p>
    <w:p w:rsidR="002B5C86" w:rsidRDefault="00413FAF" w:rsidP="002B5C86">
      <w:r>
        <w:t>All descendants of poset_state_handle have a stream insertion operator, so o</w:t>
      </w:r>
      <w:r w:rsidR="000C26E7">
        <w:t>nce you have access to a poset, you can use the stre</w:t>
      </w:r>
      <w:r>
        <w:t>am insertion operator to print it out</w:t>
      </w:r>
      <w:r w:rsidR="000C26E7">
        <w:t>:</w:t>
      </w:r>
    </w:p>
    <w:p w:rsidR="000C26E7" w:rsidRDefault="000C26E7" w:rsidP="00413FAF">
      <w:pPr>
        <w:pStyle w:val="sourcecode"/>
        <w:spacing w:before="240"/>
      </w:pPr>
      <w:r>
        <w:t xml:space="preserve">cout &lt;&lt; </w:t>
      </w:r>
      <w:r w:rsidR="00413FAF">
        <w:t xml:space="preserve"> lposet &lt;&lt; endl;</w:t>
      </w:r>
    </w:p>
    <w:p w:rsidR="00413FAF" w:rsidRDefault="00413FAF" w:rsidP="00F5097E">
      <w:pPr>
        <w:pStyle w:val="techroadmap"/>
      </w:pPr>
    </w:p>
    <w:tbl>
      <w:tblPr>
        <w:tblStyle w:val="TableGrid"/>
        <w:tblW w:w="0" w:type="auto"/>
        <w:shd w:val="clear" w:color="auto" w:fill="A6A6A6" w:themeFill="background1" w:themeFillShade="A6"/>
        <w:tblLook w:val="04A0" w:firstRow="1" w:lastRow="0" w:firstColumn="1" w:lastColumn="0" w:noHBand="0" w:noVBand="1"/>
      </w:tblPr>
      <w:tblGrid>
        <w:gridCol w:w="8856"/>
      </w:tblGrid>
      <w:tr w:rsidR="00F5097E" w:rsidRPr="00F5097E" w:rsidTr="00F5097E">
        <w:tc>
          <w:tcPr>
            <w:tcW w:w="8856" w:type="dxa"/>
            <w:shd w:val="clear" w:color="auto" w:fill="A6A6A6" w:themeFill="background1" w:themeFillShade="A6"/>
          </w:tcPr>
          <w:p w:rsidR="00F5097E" w:rsidRPr="00F5097E" w:rsidRDefault="00F5097E" w:rsidP="00F5097E">
            <w:pPr>
              <w:pStyle w:val="techroadmap"/>
            </w:pPr>
            <w:r w:rsidRPr="00F5097E">
              <w:rPr>
                <w:b/>
              </w:rPr>
              <w:t>Technology Roadmap</w:t>
            </w:r>
            <w:r w:rsidRPr="00F5097E">
              <w:t>: Poset_state_handle, the abstract base class for all poset types, is as its name says, a handle. But this is a historical artifact. There is no longer any reason for it to be a handle, the state of a poset is an explicit object, and the various handle features are in fact protected so they can't be used. The poset_state_handle class will be renamed and refactored in a future release to eliminate the handle features.</w:t>
            </w:r>
          </w:p>
        </w:tc>
      </w:tr>
    </w:tbl>
    <w:p w:rsidR="00F5097E" w:rsidRDefault="00F5097E" w:rsidP="00F5097E"/>
    <w:p w:rsidR="00046437" w:rsidRDefault="00046437" w:rsidP="00046437">
      <w:pPr>
        <w:pStyle w:val="Heading2"/>
      </w:pPr>
      <w:r>
        <w:t>Deleteing posets</w:t>
      </w:r>
    </w:p>
    <w:p w:rsidR="00046437" w:rsidRDefault="00F5097E" w:rsidP="00046437">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8A686B">
      <w:pPr>
        <w:pStyle w:val="dbcheading"/>
      </w:pPr>
      <w:r>
        <w:t xml:space="preserve">void </w:t>
      </w:r>
      <w:r>
        <w:t>delete_poset (const poset_path &amp;xpath, bool xauto_access)</w:t>
      </w:r>
    </w:p>
    <w:p w:rsidR="008A686B" w:rsidRDefault="008A686B" w:rsidP="008A686B">
      <w:pPr>
        <w:pStyle w:val="dbcdescription"/>
      </w:pPr>
      <w:r>
        <w:t>Delete the poset with name xpath.poset_name().</w:t>
      </w:r>
    </w:p>
    <w:p w:rsidR="008A686B" w:rsidRDefault="008A686B" w:rsidP="008A686B">
      <w:r>
        <w:fldChar w:fldCharType="begin"/>
      </w:r>
      <w:r>
        <w:instrText xml:space="preserve"> REF _Ref350254663 </w:instrText>
      </w:r>
      <w:r>
        <w:fldChar w:fldCharType="separate"/>
      </w:r>
      <w:r>
        <w:t xml:space="preserve">Example </w:t>
      </w:r>
      <w:r>
        <w:rPr>
          <w:noProof/>
        </w:rPr>
        <w:t>10</w:t>
      </w:r>
      <w:r>
        <w:fldChar w:fldCharType="end"/>
      </w:r>
      <w:r>
        <w:t xml:space="preserve"> ties the namespace functions we've been discussing into a single example</w:t>
      </w:r>
    </w:p>
    <w:p w:rsidR="008A686B" w:rsidRDefault="008A686B" w:rsidP="008A686B">
      <w:pPr>
        <w:pStyle w:val="Heading2"/>
      </w:pPr>
      <w:bookmarkStart w:id="4" w:name="_Ref350254663"/>
      <w:r>
        <w:t xml:space="preserve">Example </w:t>
      </w:r>
      <w:r>
        <w:fldChar w:fldCharType="begin"/>
      </w:r>
      <w:r>
        <w:instrText xml:space="preserve"> SEQ Example \* ARABIC </w:instrText>
      </w:r>
      <w:r>
        <w:fldChar w:fldCharType="separate"/>
      </w:r>
      <w:r>
        <w:rPr>
          <w:noProof/>
        </w:rPr>
        <w:t>10</w:t>
      </w:r>
      <w:r>
        <w:fldChar w:fldCharType="end"/>
      </w:r>
      <w:bookmarkEnd w:id="4"/>
      <w:r>
        <w:t>: Creating, accessing, and deleting posets.</w:t>
      </w:r>
    </w:p>
    <w:p w:rsidR="00046437" w:rsidRDefault="00046437" w:rsidP="00046437">
      <w:pPr>
        <w:pStyle w:val="Heading1"/>
      </w:pPr>
      <w:r>
        <w:t>Poset members</w:t>
      </w:r>
      <w:bookmarkStart w:id="5" w:name="_GoBack"/>
      <w:bookmarkEnd w:id="5"/>
    </w:p>
    <w:p w:rsidR="00E22186" w:rsidRDefault="002E4FF1" w:rsidP="002E4FF1">
      <w:pPr>
        <w:pStyle w:val="Heading2"/>
      </w:pPr>
      <w:r>
        <w:t xml:space="preserve">Example </w:t>
      </w:r>
      <w:r w:rsidR="009900EB">
        <w:fldChar w:fldCharType="begin"/>
      </w:r>
      <w:r w:rsidR="009900EB">
        <w:instrText xml:space="preserve"> SEQ Example \* ARABIC </w:instrText>
      </w:r>
      <w:r w:rsidR="009900EB">
        <w:fldChar w:fldCharType="separate"/>
      </w:r>
      <w:r w:rsidR="008A686B">
        <w:rPr>
          <w:noProof/>
        </w:rPr>
        <w:t>11</w:t>
      </w:r>
      <w:r w:rsidR="009900EB">
        <w:rPr>
          <w:noProof/>
        </w:rPr>
        <w:fldChar w:fldCharType="end"/>
      </w:r>
      <w:r>
        <w:t>:  C</w:t>
      </w:r>
      <w:r w:rsidR="00544FC8">
        <w:t>reating andd manipulating poset members with the poset interface</w:t>
      </w:r>
    </w:p>
    <w:p w:rsidR="00046437" w:rsidRDefault="00046437" w:rsidP="00046437">
      <w:pPr>
        <w:pStyle w:val="Heading2"/>
      </w:pPr>
      <w:r>
        <w:t>Creating poset members</w:t>
      </w:r>
    </w:p>
    <w:p w:rsidR="00046437" w:rsidRDefault="00046437" w:rsidP="00046437">
      <w:r>
        <w:t>Create a jim</w:t>
      </w:r>
    </w:p>
    <w:p w:rsidR="00046437" w:rsidRDefault="00046437" w:rsidP="00046437">
      <w:pPr>
        <w:pStyle w:val="Heading2"/>
      </w:pPr>
      <w:r>
        <w:t>Accessing poset members</w:t>
      </w:r>
    </w:p>
    <w:p w:rsidR="00046437" w:rsidRDefault="0044534C" w:rsidP="0044534C">
      <w:r>
        <w:t>Naming, various queries</w:t>
      </w:r>
    </w:p>
    <w:p w:rsidR="00046437" w:rsidRDefault="00046437" w:rsidP="00046437">
      <w:pPr>
        <w:pStyle w:val="Heading2"/>
      </w:pPr>
      <w:r>
        <w:t>Ordering poset members</w:t>
      </w:r>
    </w:p>
    <w:p w:rsidR="00046437" w:rsidRDefault="00046437" w:rsidP="00046437">
      <w:pPr>
        <w:pStyle w:val="Heading2"/>
      </w:pPr>
      <w:r>
        <w:t>Deleting poset members</w:t>
      </w:r>
    </w:p>
    <w:p w:rsidR="0044534C" w:rsidRDefault="0044534C" w:rsidP="00046437">
      <w:pPr>
        <w:pStyle w:val="Heading2"/>
      </w:pPr>
      <w:r>
        <w:t>Handles</w:t>
      </w:r>
    </w:p>
    <w:p w:rsidR="0044534C" w:rsidRDefault="0044534C" w:rsidP="0044534C">
      <w:r>
        <w:t>Repeat all the same examples with handles</w:t>
      </w:r>
    </w:p>
    <w:p w:rsidR="00273337" w:rsidRDefault="0044534C" w:rsidP="0044534C">
      <w:pPr>
        <w:pStyle w:val="Heading2"/>
      </w:pPr>
      <w:r>
        <w:t>Schema posets</w:t>
      </w:r>
    </w:p>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8511B2" w:rsidRDefault="008511B2" w:rsidP="001349B3">
      <w:pPr>
        <w:pStyle w:val="Heading1"/>
        <w:numPr>
          <w:ilvl w:val="0"/>
          <w:numId w:val="0"/>
        </w:numPr>
        <w:ind w:left="432" w:hanging="432"/>
        <w:sectPr w:rsidR="008511B2" w:rsidSect="00410E91">
          <w:headerReference w:type="default" r:id="rId24"/>
          <w:footerReference w:type="default" r:id="rId25"/>
          <w:pgSz w:w="12240" w:h="15840"/>
          <w:pgMar w:top="1440" w:right="1800" w:bottom="1440" w:left="1800" w:header="720" w:footer="720" w:gutter="0"/>
          <w:cols w:space="720"/>
        </w:sectPr>
      </w:pPr>
    </w:p>
    <w:p w:rsidR="006219B6" w:rsidRDefault="00EF66F9" w:rsidP="005B4DF8">
      <w:pPr>
        <w:pStyle w:val="Heading1"/>
        <w:numPr>
          <w:ilvl w:val="0"/>
          <w:numId w:val="1"/>
        </w:numPr>
      </w:pPr>
      <w:bookmarkStart w:id="6" w:name="_Ref346660403"/>
      <w:r>
        <w:t>Concurrency</w:t>
      </w:r>
      <w:r w:rsidR="00504C0E">
        <w:t xml:space="preserve"> control</w:t>
      </w:r>
      <w:bookmarkEnd w:id="6"/>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2C0BCB">
      <w:pPr>
        <w:pStyle w:val="Heading2"/>
        <w:numPr>
          <w:ilvl w:val="1"/>
          <w:numId w:val="2"/>
        </w:numPr>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can not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2C0BCB">
      <w:pPr>
        <w:pStyle w:val="Heading2"/>
        <w:numPr>
          <w:ilvl w:val="1"/>
          <w:numId w:val="2"/>
        </w:numPr>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sectPr w:rsidR="00EF66F9" w:rsidSect="00410E91">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David M. Butler" w:date="2013-03-04T22:49:00Z" w:initials="dmb">
    <w:p w:rsidR="009900EB" w:rsidRDefault="009900EB">
      <w:pPr>
        <w:pStyle w:val="CommentText"/>
      </w:pPr>
      <w:r>
        <w:rPr>
          <w:rStyle w:val="CommentReference"/>
        </w:rPr>
        <w:annotationRef/>
      </w:r>
      <w:r>
        <w:t>Where's dump_sheaf?</w:t>
      </w:r>
    </w:p>
  </w:comment>
  <w:comment w:id="3" w:author="David M. Butler" w:date="2013-03-04T22:49:00Z" w:initials="dmb">
    <w:p w:rsidR="009900EB" w:rsidRDefault="009900EB">
      <w:pPr>
        <w:pStyle w:val="CommentText"/>
      </w:pPr>
      <w:r>
        <w:rPr>
          <w:rStyle w:val="CommentReference"/>
        </w:rPr>
        <w:annotationRef/>
      </w:r>
      <w:r>
        <w:t>Where's the SheafScop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2754" w:rsidRDefault="002B2754">
      <w:pPr>
        <w:spacing w:before="0"/>
      </w:pPr>
      <w:r>
        <w:separator/>
      </w:r>
    </w:p>
  </w:endnote>
  <w:endnote w:type="continuationSeparator" w:id="0">
    <w:p w:rsidR="002B2754" w:rsidRDefault="002B2754">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0EB" w:rsidRDefault="009900EB">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2B2754">
      <w:rPr>
        <w:rStyle w:val="PageNumber"/>
        <w:noProof/>
      </w:rPr>
      <w:t>1</w:t>
    </w:r>
    <w:r>
      <w:rPr>
        <w:rStyle w:val="PageNumber"/>
      </w:rPr>
      <w:fldChar w:fldCharType="end"/>
    </w:r>
    <w:r>
      <w:rPr>
        <w:rStyle w:val="PageNumber"/>
      </w:rPr>
      <w:t xml:space="preserve"> of </w:t>
    </w:r>
    <w:fldSimple w:instr=" NUMPAGES  \* MERGEFORMAT ">
      <w:r w:rsidR="002B2754" w:rsidRPr="002B2754">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3/5/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Pr>
        <w:rStyle w:val="PageNumber"/>
        <w:noProof/>
      </w:rPr>
      <w:t>10:55 AM</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2754" w:rsidRDefault="002B2754">
      <w:pPr>
        <w:spacing w:before="0"/>
      </w:pPr>
      <w:r>
        <w:separator/>
      </w:r>
    </w:p>
  </w:footnote>
  <w:footnote w:type="continuationSeparator" w:id="0">
    <w:p w:rsidR="002B2754" w:rsidRDefault="002B2754">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0EB" w:rsidRDefault="009900EB">
    <w:pPr>
      <w:pStyle w:val="Header"/>
    </w:pPr>
    <w:fldSimple w:instr=" TITLE  \* MERGEFORMAT ">
      <w:r>
        <w:t>Title - change in file/properties/titl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17">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1"/>
  </w:num>
  <w:num w:numId="2">
    <w:abstractNumId w:val="20"/>
  </w:num>
  <w:num w:numId="3">
    <w:abstractNumId w:val="16"/>
  </w:num>
  <w:num w:numId="4">
    <w:abstractNumId w:val="15"/>
  </w:num>
  <w:num w:numId="5">
    <w:abstractNumId w:val="18"/>
  </w:num>
  <w:num w:numId="6">
    <w:abstractNumId w:val="19"/>
  </w:num>
  <w:num w:numId="7">
    <w:abstractNumId w:val="10"/>
  </w:num>
  <w:num w:numId="8">
    <w:abstractNumId w:val="12"/>
  </w:num>
  <w:num w:numId="9">
    <w:abstractNumId w:val="17"/>
  </w:num>
  <w:num w:numId="10">
    <w:abstractNumId w:val="14"/>
  </w:num>
  <w:num w:numId="11">
    <w:abstractNumId w:val="13"/>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hideGrammaticalErrors/>
  <w:attachedTemplate r:id="rId1"/>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27490"/>
    <w:rsid w:val="00027CC1"/>
    <w:rsid w:val="00037747"/>
    <w:rsid w:val="00046437"/>
    <w:rsid w:val="00046FFA"/>
    <w:rsid w:val="000564C2"/>
    <w:rsid w:val="0005657F"/>
    <w:rsid w:val="0005676F"/>
    <w:rsid w:val="00056833"/>
    <w:rsid w:val="00057F02"/>
    <w:rsid w:val="00061CAB"/>
    <w:rsid w:val="000630FD"/>
    <w:rsid w:val="00064B10"/>
    <w:rsid w:val="000679BE"/>
    <w:rsid w:val="000806D0"/>
    <w:rsid w:val="000A32B9"/>
    <w:rsid w:val="000B4E19"/>
    <w:rsid w:val="000B65EF"/>
    <w:rsid w:val="000C22AC"/>
    <w:rsid w:val="000C26E7"/>
    <w:rsid w:val="000C6BA1"/>
    <w:rsid w:val="000F0C61"/>
    <w:rsid w:val="00104E44"/>
    <w:rsid w:val="001056C8"/>
    <w:rsid w:val="00107997"/>
    <w:rsid w:val="001112CB"/>
    <w:rsid w:val="001161E9"/>
    <w:rsid w:val="00117C18"/>
    <w:rsid w:val="001267A1"/>
    <w:rsid w:val="001349B3"/>
    <w:rsid w:val="0013553D"/>
    <w:rsid w:val="00137A76"/>
    <w:rsid w:val="00141661"/>
    <w:rsid w:val="00145C93"/>
    <w:rsid w:val="00166AAC"/>
    <w:rsid w:val="00170D30"/>
    <w:rsid w:val="00175F5F"/>
    <w:rsid w:val="001823CF"/>
    <w:rsid w:val="00186954"/>
    <w:rsid w:val="00192599"/>
    <w:rsid w:val="001A56C5"/>
    <w:rsid w:val="001B37D5"/>
    <w:rsid w:val="001B3C72"/>
    <w:rsid w:val="001B755C"/>
    <w:rsid w:val="001C04AA"/>
    <w:rsid w:val="001C7D72"/>
    <w:rsid w:val="001D0008"/>
    <w:rsid w:val="001E759E"/>
    <w:rsid w:val="001F03A5"/>
    <w:rsid w:val="00200E5C"/>
    <w:rsid w:val="002012B3"/>
    <w:rsid w:val="0021355B"/>
    <w:rsid w:val="00223A99"/>
    <w:rsid w:val="002332D7"/>
    <w:rsid w:val="00260F2F"/>
    <w:rsid w:val="00273337"/>
    <w:rsid w:val="00274CEC"/>
    <w:rsid w:val="00275522"/>
    <w:rsid w:val="00283E00"/>
    <w:rsid w:val="002A19EF"/>
    <w:rsid w:val="002B2754"/>
    <w:rsid w:val="002B5C86"/>
    <w:rsid w:val="002C0264"/>
    <w:rsid w:val="002C0BCB"/>
    <w:rsid w:val="002C1E08"/>
    <w:rsid w:val="002D59E6"/>
    <w:rsid w:val="002E2CEE"/>
    <w:rsid w:val="002E4FF1"/>
    <w:rsid w:val="002E6677"/>
    <w:rsid w:val="00305158"/>
    <w:rsid w:val="003111E2"/>
    <w:rsid w:val="00316561"/>
    <w:rsid w:val="0034610B"/>
    <w:rsid w:val="0037252A"/>
    <w:rsid w:val="00373242"/>
    <w:rsid w:val="003A05AD"/>
    <w:rsid w:val="003A31E7"/>
    <w:rsid w:val="003B3981"/>
    <w:rsid w:val="003B609A"/>
    <w:rsid w:val="003C18FE"/>
    <w:rsid w:val="003C4AB1"/>
    <w:rsid w:val="003E71ED"/>
    <w:rsid w:val="00410E91"/>
    <w:rsid w:val="00413FAF"/>
    <w:rsid w:val="00416B00"/>
    <w:rsid w:val="00417057"/>
    <w:rsid w:val="004362D9"/>
    <w:rsid w:val="0044534C"/>
    <w:rsid w:val="004525F8"/>
    <w:rsid w:val="00464B66"/>
    <w:rsid w:val="004678C5"/>
    <w:rsid w:val="004B65FE"/>
    <w:rsid w:val="004D5ABC"/>
    <w:rsid w:val="004F0AAA"/>
    <w:rsid w:val="004F1597"/>
    <w:rsid w:val="00500ECD"/>
    <w:rsid w:val="00504C0E"/>
    <w:rsid w:val="0050725F"/>
    <w:rsid w:val="005160FB"/>
    <w:rsid w:val="0052381B"/>
    <w:rsid w:val="00531F39"/>
    <w:rsid w:val="00544FC8"/>
    <w:rsid w:val="005515D4"/>
    <w:rsid w:val="00555231"/>
    <w:rsid w:val="00565268"/>
    <w:rsid w:val="005659C4"/>
    <w:rsid w:val="0057088E"/>
    <w:rsid w:val="00580F8D"/>
    <w:rsid w:val="005922CD"/>
    <w:rsid w:val="00592FC7"/>
    <w:rsid w:val="005B4DF8"/>
    <w:rsid w:val="005D1C93"/>
    <w:rsid w:val="005D530E"/>
    <w:rsid w:val="005E61F9"/>
    <w:rsid w:val="0060149D"/>
    <w:rsid w:val="006030BC"/>
    <w:rsid w:val="00617073"/>
    <w:rsid w:val="006219B6"/>
    <w:rsid w:val="00621E14"/>
    <w:rsid w:val="00622D8F"/>
    <w:rsid w:val="00654529"/>
    <w:rsid w:val="006578E4"/>
    <w:rsid w:val="00671482"/>
    <w:rsid w:val="00675F2C"/>
    <w:rsid w:val="00696D1F"/>
    <w:rsid w:val="006B13A3"/>
    <w:rsid w:val="006B2697"/>
    <w:rsid w:val="006C2E78"/>
    <w:rsid w:val="006C3531"/>
    <w:rsid w:val="006C5B1D"/>
    <w:rsid w:val="006C69C4"/>
    <w:rsid w:val="006E36C5"/>
    <w:rsid w:val="006F06B6"/>
    <w:rsid w:val="006F61F1"/>
    <w:rsid w:val="006F662A"/>
    <w:rsid w:val="006F7FCB"/>
    <w:rsid w:val="007137F4"/>
    <w:rsid w:val="007171FC"/>
    <w:rsid w:val="00726BFB"/>
    <w:rsid w:val="007272E7"/>
    <w:rsid w:val="0073005B"/>
    <w:rsid w:val="007302D4"/>
    <w:rsid w:val="007302E3"/>
    <w:rsid w:val="00735DA5"/>
    <w:rsid w:val="007627F0"/>
    <w:rsid w:val="00774895"/>
    <w:rsid w:val="00785A2D"/>
    <w:rsid w:val="00793C37"/>
    <w:rsid w:val="007B0967"/>
    <w:rsid w:val="007D3EF5"/>
    <w:rsid w:val="007E44D2"/>
    <w:rsid w:val="007F0441"/>
    <w:rsid w:val="008445A4"/>
    <w:rsid w:val="008511B2"/>
    <w:rsid w:val="008522F9"/>
    <w:rsid w:val="008552FE"/>
    <w:rsid w:val="0089252A"/>
    <w:rsid w:val="008A686B"/>
    <w:rsid w:val="008B1FBB"/>
    <w:rsid w:val="008D347B"/>
    <w:rsid w:val="008D458F"/>
    <w:rsid w:val="008E3601"/>
    <w:rsid w:val="008E7A1C"/>
    <w:rsid w:val="008F014A"/>
    <w:rsid w:val="008F32D8"/>
    <w:rsid w:val="009224E3"/>
    <w:rsid w:val="00923810"/>
    <w:rsid w:val="00955F97"/>
    <w:rsid w:val="00960477"/>
    <w:rsid w:val="00971E9F"/>
    <w:rsid w:val="0097625B"/>
    <w:rsid w:val="009900EB"/>
    <w:rsid w:val="00993A40"/>
    <w:rsid w:val="009B0A4B"/>
    <w:rsid w:val="009C072E"/>
    <w:rsid w:val="009C3F56"/>
    <w:rsid w:val="009D2391"/>
    <w:rsid w:val="00A10FDE"/>
    <w:rsid w:val="00A14FC3"/>
    <w:rsid w:val="00A16939"/>
    <w:rsid w:val="00A40B32"/>
    <w:rsid w:val="00A42138"/>
    <w:rsid w:val="00A5006B"/>
    <w:rsid w:val="00A50C90"/>
    <w:rsid w:val="00A52E5F"/>
    <w:rsid w:val="00A55F51"/>
    <w:rsid w:val="00A63C67"/>
    <w:rsid w:val="00A72F5C"/>
    <w:rsid w:val="00A739F6"/>
    <w:rsid w:val="00A77AB7"/>
    <w:rsid w:val="00A85422"/>
    <w:rsid w:val="00A93009"/>
    <w:rsid w:val="00AA79D1"/>
    <w:rsid w:val="00AB196E"/>
    <w:rsid w:val="00AC28E9"/>
    <w:rsid w:val="00AC60E0"/>
    <w:rsid w:val="00AD2367"/>
    <w:rsid w:val="00AE5CDF"/>
    <w:rsid w:val="00B03C49"/>
    <w:rsid w:val="00B258C0"/>
    <w:rsid w:val="00B40E7D"/>
    <w:rsid w:val="00B46F2F"/>
    <w:rsid w:val="00B504E3"/>
    <w:rsid w:val="00B53755"/>
    <w:rsid w:val="00B554E9"/>
    <w:rsid w:val="00B57D12"/>
    <w:rsid w:val="00B61EFC"/>
    <w:rsid w:val="00B81933"/>
    <w:rsid w:val="00B8304D"/>
    <w:rsid w:val="00B95F98"/>
    <w:rsid w:val="00BA238D"/>
    <w:rsid w:val="00BA32B8"/>
    <w:rsid w:val="00BE6208"/>
    <w:rsid w:val="00C2664D"/>
    <w:rsid w:val="00C41255"/>
    <w:rsid w:val="00C437EC"/>
    <w:rsid w:val="00CA1B2A"/>
    <w:rsid w:val="00CC09A0"/>
    <w:rsid w:val="00CD7089"/>
    <w:rsid w:val="00CE3211"/>
    <w:rsid w:val="00CE5F2C"/>
    <w:rsid w:val="00CF3FA4"/>
    <w:rsid w:val="00CF6FB7"/>
    <w:rsid w:val="00CF723E"/>
    <w:rsid w:val="00D0147C"/>
    <w:rsid w:val="00D05676"/>
    <w:rsid w:val="00D06037"/>
    <w:rsid w:val="00D10297"/>
    <w:rsid w:val="00D31A89"/>
    <w:rsid w:val="00D566FA"/>
    <w:rsid w:val="00D7675A"/>
    <w:rsid w:val="00DA5F77"/>
    <w:rsid w:val="00DC32EB"/>
    <w:rsid w:val="00DE08F5"/>
    <w:rsid w:val="00DE745F"/>
    <w:rsid w:val="00DF6994"/>
    <w:rsid w:val="00E03B58"/>
    <w:rsid w:val="00E22186"/>
    <w:rsid w:val="00E318C6"/>
    <w:rsid w:val="00E32976"/>
    <w:rsid w:val="00E50315"/>
    <w:rsid w:val="00E51CBD"/>
    <w:rsid w:val="00E90076"/>
    <w:rsid w:val="00E957A1"/>
    <w:rsid w:val="00EA1F42"/>
    <w:rsid w:val="00EA390F"/>
    <w:rsid w:val="00EB564A"/>
    <w:rsid w:val="00EB7F38"/>
    <w:rsid w:val="00EC12D0"/>
    <w:rsid w:val="00EC2853"/>
    <w:rsid w:val="00EC5162"/>
    <w:rsid w:val="00ED1B45"/>
    <w:rsid w:val="00EE2DB6"/>
    <w:rsid w:val="00EE6C58"/>
    <w:rsid w:val="00EF66F9"/>
    <w:rsid w:val="00F1722E"/>
    <w:rsid w:val="00F26F3C"/>
    <w:rsid w:val="00F30220"/>
    <w:rsid w:val="00F30341"/>
    <w:rsid w:val="00F5097E"/>
    <w:rsid w:val="00F67524"/>
    <w:rsid w:val="00F867E3"/>
    <w:rsid w:val="00FB11FA"/>
    <w:rsid w:val="00FC314E"/>
    <w:rsid w:val="00FC7611"/>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0"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6E36C5"/>
    <w:pPr>
      <w:spacing w:before="240"/>
      <w:jc w:val="both"/>
    </w:pPr>
    <w:rPr>
      <w:rFonts w:ascii="Times New Roman" w:hAnsi="Times New Roman"/>
      <w:sz w:val="24"/>
    </w:rPr>
  </w:style>
  <w:style w:type="paragraph" w:styleId="Heading1">
    <w:name w:val="heading 1"/>
    <w:basedOn w:val="heading"/>
    <w:link w:val="Heading1Char"/>
    <w:uiPriority w:val="6"/>
    <w:rsid w:val="00145C93"/>
    <w:pPr>
      <w:numPr>
        <w:numId w:val="11"/>
      </w:numPr>
      <w:outlineLvl w:val="0"/>
    </w:pPr>
    <w:rPr>
      <w:rFonts w:eastAsiaTheme="majorEastAsia" w:cstheme="majorBidi"/>
      <w:b/>
      <w:u w:val="words"/>
    </w:rPr>
  </w:style>
  <w:style w:type="paragraph" w:styleId="Heading2">
    <w:name w:val="heading 2"/>
    <w:basedOn w:val="heading"/>
    <w:link w:val="Heading2Char"/>
    <w:uiPriority w:val="6"/>
    <w:rsid w:val="00145C93"/>
    <w:pPr>
      <w:numPr>
        <w:ilvl w:val="1"/>
        <w:numId w:val="11"/>
      </w:numPr>
      <w:outlineLvl w:val="1"/>
    </w:pPr>
    <w:rPr>
      <w:rFonts w:eastAsiaTheme="majorEastAsia" w:cstheme="majorBidi"/>
      <w:b/>
    </w:rPr>
  </w:style>
  <w:style w:type="paragraph" w:styleId="Heading3">
    <w:name w:val="heading 3"/>
    <w:basedOn w:val="heading"/>
    <w:link w:val="Heading3Char"/>
    <w:uiPriority w:val="6"/>
    <w:rsid w:val="00145C93"/>
    <w:pPr>
      <w:numPr>
        <w:ilvl w:val="2"/>
        <w:numId w:val="11"/>
      </w:numPr>
      <w:outlineLvl w:val="2"/>
    </w:pPr>
    <w:rPr>
      <w:rFonts w:eastAsiaTheme="majorEastAsia" w:cstheme="majorBidi"/>
    </w:rPr>
  </w:style>
  <w:style w:type="paragraph" w:styleId="Heading4">
    <w:name w:val="heading 4"/>
    <w:basedOn w:val="heading"/>
    <w:link w:val="Heading4Char"/>
    <w:uiPriority w:val="6"/>
    <w:rsid w:val="00145C93"/>
    <w:pPr>
      <w:numPr>
        <w:ilvl w:val="3"/>
        <w:numId w:val="11"/>
      </w:numPr>
      <w:outlineLvl w:val="3"/>
    </w:pPr>
    <w:rPr>
      <w:rFonts w:cstheme="majorBidi"/>
    </w:rPr>
  </w:style>
  <w:style w:type="paragraph" w:styleId="Heading5">
    <w:name w:val="heading 5"/>
    <w:basedOn w:val="heading"/>
    <w:link w:val="Heading5Char"/>
    <w:uiPriority w:val="6"/>
    <w:rsid w:val="00145C93"/>
    <w:pPr>
      <w:numPr>
        <w:ilvl w:val="4"/>
        <w:numId w:val="11"/>
      </w:numPr>
      <w:outlineLvl w:val="4"/>
    </w:pPr>
    <w:rPr>
      <w:rFonts w:cstheme="majorBidi"/>
    </w:rPr>
  </w:style>
  <w:style w:type="paragraph" w:styleId="Heading6">
    <w:name w:val="heading 6"/>
    <w:basedOn w:val="heading"/>
    <w:link w:val="Heading6Char"/>
    <w:uiPriority w:val="6"/>
    <w:rsid w:val="00145C93"/>
    <w:pPr>
      <w:numPr>
        <w:ilvl w:val="5"/>
        <w:numId w:val="11"/>
      </w:numPr>
      <w:outlineLvl w:val="5"/>
    </w:pPr>
    <w:rPr>
      <w:rFonts w:cstheme="majorBidi"/>
    </w:rPr>
  </w:style>
  <w:style w:type="paragraph" w:styleId="Heading7">
    <w:name w:val="heading 7"/>
    <w:basedOn w:val="heading"/>
    <w:link w:val="Heading7Char"/>
    <w:uiPriority w:val="6"/>
    <w:rsid w:val="00145C93"/>
    <w:pPr>
      <w:numPr>
        <w:ilvl w:val="6"/>
        <w:numId w:val="11"/>
      </w:numPr>
      <w:outlineLvl w:val="6"/>
    </w:pPr>
    <w:rPr>
      <w:rFonts w:cstheme="majorBidi"/>
    </w:rPr>
  </w:style>
  <w:style w:type="paragraph" w:styleId="Heading8">
    <w:name w:val="heading 8"/>
    <w:basedOn w:val="heading"/>
    <w:link w:val="Heading8Char"/>
    <w:uiPriority w:val="6"/>
    <w:rsid w:val="00145C93"/>
    <w:pPr>
      <w:numPr>
        <w:ilvl w:val="7"/>
        <w:numId w:val="11"/>
      </w:numPr>
      <w:outlineLvl w:val="7"/>
    </w:pPr>
    <w:rPr>
      <w:rFonts w:cstheme="majorBidi"/>
    </w:rPr>
  </w:style>
  <w:style w:type="paragraph" w:styleId="Heading9">
    <w:name w:val="heading 9"/>
    <w:basedOn w:val="heading"/>
    <w:link w:val="Heading9Char"/>
    <w:uiPriority w:val="6"/>
    <w:rsid w:val="00145C93"/>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rsid w:val="00145C93"/>
    <w:pPr>
      <w:keepNext/>
    </w:pPr>
  </w:style>
  <w:style w:type="paragraph" w:styleId="Footer">
    <w:name w:val="footer"/>
    <w:basedOn w:val="Normal"/>
    <w:semiHidden/>
    <w:rsid w:val="00145C93"/>
    <w:pPr>
      <w:tabs>
        <w:tab w:val="center" w:pos="4320"/>
        <w:tab w:val="right" w:pos="8640"/>
      </w:tabs>
    </w:pPr>
  </w:style>
  <w:style w:type="paragraph" w:styleId="Header">
    <w:name w:val="header"/>
    <w:basedOn w:val="Normal"/>
    <w:semiHidden/>
    <w:rsid w:val="00145C93"/>
    <w:pPr>
      <w:tabs>
        <w:tab w:val="center" w:pos="4320"/>
        <w:tab w:val="right" w:pos="8640"/>
      </w:tabs>
    </w:pPr>
  </w:style>
  <w:style w:type="character" w:styleId="FootnoteReference">
    <w:name w:val="footnote reference"/>
    <w:basedOn w:val="DefaultParagraphFont"/>
    <w:semiHidden/>
    <w:rsid w:val="00145C93"/>
    <w:rPr>
      <w:position w:val="6"/>
      <w:sz w:val="16"/>
    </w:rPr>
  </w:style>
  <w:style w:type="paragraph" w:styleId="FootnoteText">
    <w:name w:val="footnote text"/>
    <w:basedOn w:val="Normal"/>
    <w:semiHidden/>
    <w:rsid w:val="00145C93"/>
    <w:rPr>
      <w:sz w:val="20"/>
    </w:rPr>
  </w:style>
  <w:style w:type="paragraph" w:styleId="NormalIndent">
    <w:name w:val="Normal Indent"/>
    <w:basedOn w:val="Normal"/>
    <w:semiHidden/>
    <w:rsid w:val="00145C93"/>
    <w:pPr>
      <w:ind w:left="720"/>
    </w:pPr>
  </w:style>
  <w:style w:type="paragraph" w:customStyle="1" w:styleId="author">
    <w:name w:val="author"/>
    <w:basedOn w:val="Normal"/>
    <w:next w:val="authoraffiliation"/>
    <w:uiPriority w:val="4"/>
    <w:rsid w:val="00145C93"/>
    <w:pPr>
      <w:spacing w:before="480"/>
      <w:jc w:val="center"/>
    </w:pPr>
  </w:style>
  <w:style w:type="paragraph" w:customStyle="1" w:styleId="authoraffiliation">
    <w:name w:val="author affiliation"/>
    <w:basedOn w:val="Normal"/>
    <w:uiPriority w:val="4"/>
    <w:rsid w:val="00145C93"/>
    <w:pPr>
      <w:spacing w:before="120"/>
      <w:jc w:val="center"/>
    </w:pPr>
  </w:style>
  <w:style w:type="paragraph" w:customStyle="1" w:styleId="summary">
    <w:name w:val="summary"/>
    <w:basedOn w:val="Normal"/>
    <w:uiPriority w:val="4"/>
    <w:rsid w:val="00145C93"/>
    <w:pPr>
      <w:ind w:left="1440" w:right="1440"/>
    </w:pPr>
  </w:style>
  <w:style w:type="paragraph" w:customStyle="1" w:styleId="summaryheading">
    <w:name w:val="summary heading"/>
    <w:basedOn w:val="Normal"/>
    <w:next w:val="summary"/>
    <w:uiPriority w:val="4"/>
    <w:rsid w:val="00145C93"/>
    <w:pPr>
      <w:spacing w:before="480"/>
      <w:ind w:left="1440" w:right="1440"/>
      <w:jc w:val="center"/>
    </w:pPr>
    <w:rPr>
      <w:u w:val="words"/>
    </w:rPr>
  </w:style>
  <w:style w:type="paragraph" w:customStyle="1" w:styleId="Appendix">
    <w:name w:val="Appendix"/>
    <w:basedOn w:val="Heading1"/>
    <w:next w:val="BlockText"/>
    <w:autoRedefine/>
    <w:rsid w:val="00145C93"/>
  </w:style>
  <w:style w:type="paragraph" w:customStyle="1" w:styleId="figure">
    <w:name w:val="figure"/>
    <w:basedOn w:val="Normal"/>
    <w:next w:val="Normal"/>
    <w:qFormat/>
    <w:rsid w:val="006E36C5"/>
    <w:pPr>
      <w:keepNext/>
      <w:widowControl w:val="0"/>
      <w:jc w:val="center"/>
    </w:pPr>
  </w:style>
  <w:style w:type="paragraph" w:styleId="BlockText">
    <w:name w:val="Block Text"/>
    <w:basedOn w:val="Normal"/>
    <w:semiHidden/>
    <w:rsid w:val="00145C93"/>
    <w:pPr>
      <w:spacing w:after="120"/>
      <w:ind w:left="1440" w:right="1440"/>
    </w:pPr>
  </w:style>
  <w:style w:type="character" w:styleId="PageNumber">
    <w:name w:val="page number"/>
    <w:basedOn w:val="DefaultParagraphFont"/>
    <w:semiHidden/>
    <w:rsid w:val="00145C93"/>
  </w:style>
  <w:style w:type="character" w:styleId="EndnoteReference">
    <w:name w:val="endnote reference"/>
    <w:basedOn w:val="DefaultParagraphFont"/>
    <w:semiHidden/>
    <w:rsid w:val="00145C93"/>
    <w:rPr>
      <w:vertAlign w:val="baseline"/>
    </w:rPr>
  </w:style>
  <w:style w:type="paragraph" w:styleId="EndnoteText">
    <w:name w:val="endnote text"/>
    <w:basedOn w:val="Normal"/>
    <w:semiHidden/>
    <w:rsid w:val="00145C93"/>
  </w:style>
  <w:style w:type="character" w:customStyle="1" w:styleId="definition">
    <w:name w:val="definition"/>
    <w:basedOn w:val="DefaultParagraphFont"/>
    <w:qFormat/>
    <w:rsid w:val="00145C93"/>
    <w:rPr>
      <w:u w:val="words"/>
    </w:rPr>
  </w:style>
  <w:style w:type="character" w:styleId="Emphasis">
    <w:name w:val="Emphasis"/>
    <w:basedOn w:val="DefaultParagraphFont"/>
    <w:uiPriority w:val="20"/>
    <w:qFormat/>
    <w:rsid w:val="00145C93"/>
    <w:rPr>
      <w:i/>
    </w:rPr>
  </w:style>
  <w:style w:type="paragraph" w:customStyle="1" w:styleId="equation">
    <w:name w:val="equation"/>
    <w:basedOn w:val="Normal"/>
    <w:uiPriority w:val="4"/>
    <w:qFormat/>
    <w:rsid w:val="00145C93"/>
    <w:pPr>
      <w:tabs>
        <w:tab w:val="right" w:pos="8640"/>
      </w:tabs>
      <w:spacing w:before="120"/>
      <w:ind w:left="720"/>
    </w:pPr>
  </w:style>
  <w:style w:type="character" w:customStyle="1" w:styleId="bundle">
    <w:name w:val="bundle"/>
    <w:basedOn w:val="DefaultParagraphFont"/>
    <w:uiPriority w:val="3"/>
    <w:qFormat/>
    <w:rsid w:val="00145C93"/>
    <w:rPr>
      <w:rFonts w:ascii="MathematicalPi 2" w:hAnsi="MathematicalPi 2"/>
    </w:rPr>
  </w:style>
  <w:style w:type="character" w:customStyle="1" w:styleId="subscript">
    <w:name w:val="subscript"/>
    <w:qFormat/>
    <w:rsid w:val="00145C93"/>
    <w:rPr>
      <w:spacing w:val="0"/>
      <w:w w:val="100"/>
      <w:position w:val="-6"/>
      <w:sz w:val="18"/>
      <w:vertAlign w:val="baseline"/>
    </w:rPr>
  </w:style>
  <w:style w:type="character" w:customStyle="1" w:styleId="superscript">
    <w:name w:val="superscript"/>
    <w:qFormat/>
    <w:rsid w:val="00145C93"/>
    <w:rPr>
      <w:spacing w:val="0"/>
      <w:w w:val="100"/>
      <w:position w:val="8"/>
      <w:sz w:val="18"/>
      <w:vertAlign w:val="baseline"/>
    </w:rPr>
  </w:style>
  <w:style w:type="character" w:customStyle="1" w:styleId="function">
    <w:name w:val="function"/>
    <w:basedOn w:val="DefaultParagraphFont"/>
    <w:uiPriority w:val="1"/>
    <w:qFormat/>
    <w:rsid w:val="00145C93"/>
    <w:rPr>
      <w:rFonts w:ascii="Symbol" w:hAnsi="Symbol"/>
    </w:rPr>
  </w:style>
  <w:style w:type="character" w:customStyle="1" w:styleId="poset">
    <w:name w:val="poset"/>
    <w:basedOn w:val="DefaultParagraphFont"/>
    <w:uiPriority w:val="1"/>
    <w:qFormat/>
    <w:rsid w:val="00145C93"/>
    <w:rPr>
      <w:rFonts w:ascii="Times New Roman" w:hAnsi="Times New Roman"/>
      <w:i/>
    </w:rPr>
  </w:style>
  <w:style w:type="character" w:customStyle="1" w:styleId="section">
    <w:name w:val="section"/>
    <w:basedOn w:val="DefaultParagraphFont"/>
    <w:uiPriority w:val="3"/>
    <w:qFormat/>
    <w:rsid w:val="00145C93"/>
    <w:rPr>
      <w:rFonts w:ascii="MathematicalPi 2" w:hAnsi="MathematicalPi 2"/>
    </w:rPr>
  </w:style>
  <w:style w:type="character" w:customStyle="1" w:styleId="lattice">
    <w:name w:val="lattice"/>
    <w:uiPriority w:val="1"/>
    <w:qFormat/>
    <w:rsid w:val="00145C93"/>
    <w:rPr>
      <w:rFonts w:ascii="French Script MT" w:hAnsi="French Script MT"/>
      <w:b w:val="0"/>
      <w:i w:val="0"/>
    </w:rPr>
  </w:style>
  <w:style w:type="paragraph" w:styleId="Caption">
    <w:name w:val="caption"/>
    <w:basedOn w:val="Normal"/>
    <w:next w:val="Normal"/>
    <w:uiPriority w:val="4"/>
    <w:qFormat/>
    <w:rsid w:val="00145C93"/>
    <w:pPr>
      <w:spacing w:before="120" w:after="120"/>
      <w:jc w:val="center"/>
    </w:pPr>
    <w:rPr>
      <w:b/>
    </w:rPr>
  </w:style>
  <w:style w:type="character" w:customStyle="1" w:styleId="vector">
    <w:name w:val="vector"/>
    <w:basedOn w:val="DefaultParagraphFont"/>
    <w:uiPriority w:val="1"/>
    <w:qFormat/>
    <w:rsid w:val="00145C93"/>
    <w:rPr>
      <w:b/>
    </w:rPr>
  </w:style>
  <w:style w:type="character" w:customStyle="1" w:styleId="atlas">
    <w:name w:val="atlas"/>
    <w:basedOn w:val="DefaultParagraphFont"/>
    <w:uiPriority w:val="3"/>
    <w:qFormat/>
    <w:rsid w:val="00145C93"/>
    <w:rPr>
      <w:rFonts w:ascii="Monotype Corsiva" w:hAnsi="Monotype Corsiva"/>
    </w:rPr>
  </w:style>
  <w:style w:type="character" w:customStyle="1" w:styleId="C">
    <w:name w:val="C++"/>
    <w:basedOn w:val="DefaultParagraphFont"/>
    <w:uiPriority w:val="4"/>
    <w:qFormat/>
    <w:rsid w:val="00145C93"/>
    <w:rPr>
      <w:rFonts w:ascii="Courier New" w:hAnsi="Courier New" w:cs="Courier New"/>
      <w:sz w:val="20"/>
    </w:rPr>
  </w:style>
  <w:style w:type="paragraph" w:customStyle="1" w:styleId="sourcecode">
    <w:name w:val="source code"/>
    <w:basedOn w:val="Normal"/>
    <w:uiPriority w:val="4"/>
    <w:qFormat/>
    <w:rsid w:val="00B95F98"/>
    <w:pPr>
      <w:tabs>
        <w:tab w:val="left" w:pos="1890"/>
      </w:tabs>
      <w:spacing w:before="0"/>
      <w:jc w:val="left"/>
    </w:pPr>
    <w:rPr>
      <w:rFonts w:ascii="Courier New" w:hAnsi="Courier New"/>
      <w:sz w:val="20"/>
    </w:rPr>
  </w:style>
  <w:style w:type="paragraph" w:customStyle="1" w:styleId="Appendix1">
    <w:name w:val="Appendix 1"/>
    <w:basedOn w:val="heading"/>
    <w:next w:val="Normal"/>
    <w:uiPriority w:val="7"/>
    <w:rsid w:val="00145C93"/>
    <w:pPr>
      <w:numPr>
        <w:numId w:val="3"/>
      </w:numPr>
    </w:pPr>
    <w:rPr>
      <w:b/>
      <w:u w:val="words"/>
    </w:rPr>
  </w:style>
  <w:style w:type="paragraph" w:styleId="Title">
    <w:name w:val="Title"/>
    <w:basedOn w:val="Normal"/>
    <w:next w:val="Subtitle"/>
    <w:link w:val="TitleChar"/>
    <w:uiPriority w:val="4"/>
    <w:rsid w:val="00145C93"/>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145C93"/>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145C93"/>
    <w:pPr>
      <w:spacing w:after="120"/>
    </w:pPr>
  </w:style>
  <w:style w:type="paragraph" w:customStyle="1" w:styleId="Appendix2">
    <w:name w:val="Appendix 2"/>
    <w:basedOn w:val="Normal"/>
    <w:uiPriority w:val="7"/>
    <w:rsid w:val="00145C93"/>
    <w:pPr>
      <w:numPr>
        <w:ilvl w:val="1"/>
        <w:numId w:val="3"/>
      </w:numPr>
    </w:pPr>
    <w:rPr>
      <w:b/>
      <w:u w:val="words"/>
    </w:rPr>
  </w:style>
  <w:style w:type="paragraph" w:customStyle="1" w:styleId="Appendix3">
    <w:name w:val="Appendix 3"/>
    <w:basedOn w:val="Normal"/>
    <w:uiPriority w:val="7"/>
    <w:rsid w:val="00145C93"/>
    <w:pPr>
      <w:numPr>
        <w:ilvl w:val="2"/>
        <w:numId w:val="3"/>
      </w:numPr>
    </w:pPr>
    <w:rPr>
      <w:b/>
      <w:u w:val="words"/>
    </w:rPr>
  </w:style>
  <w:style w:type="paragraph" w:customStyle="1" w:styleId="Appendix4">
    <w:name w:val="Appendix 4"/>
    <w:basedOn w:val="Normal"/>
    <w:uiPriority w:val="7"/>
    <w:rsid w:val="00145C93"/>
    <w:pPr>
      <w:numPr>
        <w:ilvl w:val="3"/>
        <w:numId w:val="3"/>
      </w:numPr>
    </w:pPr>
    <w:rPr>
      <w:b/>
      <w:u w:val="words"/>
    </w:rPr>
  </w:style>
  <w:style w:type="paragraph" w:customStyle="1" w:styleId="Appendix5">
    <w:name w:val="Appendix 5"/>
    <w:basedOn w:val="Normal"/>
    <w:uiPriority w:val="7"/>
    <w:rsid w:val="00145C93"/>
    <w:pPr>
      <w:numPr>
        <w:ilvl w:val="4"/>
        <w:numId w:val="3"/>
      </w:numPr>
    </w:pPr>
    <w:rPr>
      <w:b/>
      <w:u w:val="words"/>
    </w:rPr>
  </w:style>
  <w:style w:type="paragraph" w:customStyle="1" w:styleId="Appendix6">
    <w:name w:val="Appendix 6"/>
    <w:basedOn w:val="Normal"/>
    <w:uiPriority w:val="7"/>
    <w:rsid w:val="00145C93"/>
    <w:pPr>
      <w:numPr>
        <w:ilvl w:val="5"/>
        <w:numId w:val="3"/>
      </w:numPr>
    </w:pPr>
    <w:rPr>
      <w:b/>
      <w:u w:val="words"/>
    </w:rPr>
  </w:style>
  <w:style w:type="paragraph" w:customStyle="1" w:styleId="Appendix7">
    <w:name w:val="Appendix 7"/>
    <w:basedOn w:val="Normal"/>
    <w:uiPriority w:val="7"/>
    <w:rsid w:val="00145C93"/>
    <w:pPr>
      <w:numPr>
        <w:ilvl w:val="6"/>
        <w:numId w:val="3"/>
      </w:numPr>
    </w:pPr>
    <w:rPr>
      <w:b/>
      <w:u w:val="words"/>
    </w:rPr>
  </w:style>
  <w:style w:type="paragraph" w:customStyle="1" w:styleId="Appendix8">
    <w:name w:val="Appendix 8"/>
    <w:basedOn w:val="Normal"/>
    <w:uiPriority w:val="7"/>
    <w:rsid w:val="00145C93"/>
    <w:pPr>
      <w:numPr>
        <w:ilvl w:val="7"/>
        <w:numId w:val="3"/>
      </w:numPr>
    </w:pPr>
    <w:rPr>
      <w:b/>
      <w:u w:val="words"/>
    </w:rPr>
  </w:style>
  <w:style w:type="paragraph" w:customStyle="1" w:styleId="Appendix9">
    <w:name w:val="Appendix 9"/>
    <w:basedOn w:val="Normal"/>
    <w:uiPriority w:val="7"/>
    <w:rsid w:val="00145C93"/>
    <w:pPr>
      <w:numPr>
        <w:ilvl w:val="8"/>
        <w:numId w:val="3"/>
      </w:numPr>
    </w:pPr>
    <w:rPr>
      <w:b/>
      <w:u w:val="words"/>
    </w:rPr>
  </w:style>
  <w:style w:type="character" w:customStyle="1" w:styleId="antichain">
    <w:name w:val="antichain"/>
    <w:basedOn w:val="poset"/>
    <w:uiPriority w:val="3"/>
    <w:rsid w:val="00145C93"/>
    <w:rPr>
      <w:rFonts w:ascii="Swis721 BlkOul BT" w:hAnsi="Swis721 BlkOul BT"/>
      <w:i/>
    </w:rPr>
  </w:style>
  <w:style w:type="paragraph" w:styleId="ListParagraph">
    <w:name w:val="List Paragraph"/>
    <w:basedOn w:val="Normal"/>
    <w:uiPriority w:val="5"/>
    <w:rsid w:val="00145C93"/>
    <w:pPr>
      <w:ind w:left="720"/>
    </w:pPr>
  </w:style>
  <w:style w:type="character" w:styleId="BookTitle">
    <w:name w:val="Book Title"/>
    <w:basedOn w:val="DefaultParagraphFont"/>
    <w:uiPriority w:val="33"/>
    <w:rsid w:val="00145C93"/>
    <w:rPr>
      <w:b/>
      <w:bCs/>
      <w:smallCaps/>
      <w:spacing w:val="5"/>
    </w:rPr>
  </w:style>
  <w:style w:type="character" w:styleId="IntenseEmphasis">
    <w:name w:val="Intense Emphasis"/>
    <w:basedOn w:val="DefaultParagraphFont"/>
    <w:uiPriority w:val="21"/>
    <w:rsid w:val="00145C93"/>
    <w:rPr>
      <w:b/>
      <w:bCs/>
      <w:i/>
      <w:iCs/>
      <w:color w:val="4F81BD" w:themeColor="accent1"/>
    </w:rPr>
  </w:style>
  <w:style w:type="character" w:styleId="IntenseReference">
    <w:name w:val="Intense Reference"/>
    <w:basedOn w:val="DefaultParagraphFont"/>
    <w:uiPriority w:val="32"/>
    <w:rsid w:val="00145C93"/>
    <w:rPr>
      <w:b/>
      <w:bCs/>
      <w:smallCaps/>
      <w:color w:val="C0504D" w:themeColor="accent2"/>
      <w:spacing w:val="5"/>
      <w:u w:val="single"/>
    </w:rPr>
  </w:style>
  <w:style w:type="character" w:styleId="Strong">
    <w:name w:val="Strong"/>
    <w:basedOn w:val="DefaultParagraphFont"/>
    <w:uiPriority w:val="22"/>
    <w:rsid w:val="00145C93"/>
    <w:rPr>
      <w:b/>
      <w:bCs/>
    </w:rPr>
  </w:style>
  <w:style w:type="paragraph" w:styleId="Quote">
    <w:name w:val="Quote"/>
    <w:basedOn w:val="Normal"/>
    <w:next w:val="Normal"/>
    <w:link w:val="QuoteChar"/>
    <w:uiPriority w:val="29"/>
    <w:rsid w:val="00145C93"/>
    <w:rPr>
      <w:i/>
      <w:iCs/>
      <w:color w:val="000000" w:themeColor="text1"/>
    </w:rPr>
  </w:style>
  <w:style w:type="character" w:customStyle="1" w:styleId="QuoteChar">
    <w:name w:val="Quote Char"/>
    <w:basedOn w:val="DefaultParagraphFont"/>
    <w:link w:val="Quote"/>
    <w:uiPriority w:val="29"/>
    <w:rsid w:val="00145C93"/>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145C9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45C93"/>
    <w:rPr>
      <w:rFonts w:ascii="Times New Roman" w:hAnsi="Times New Roman"/>
      <w:b/>
      <w:bCs/>
      <w:i/>
      <w:iCs/>
      <w:color w:val="4F81BD" w:themeColor="accent1"/>
      <w:sz w:val="24"/>
    </w:rPr>
  </w:style>
  <w:style w:type="character" w:styleId="SubtleReference">
    <w:name w:val="Subtle Reference"/>
    <w:basedOn w:val="DefaultParagraphFont"/>
    <w:uiPriority w:val="31"/>
    <w:rsid w:val="00145C93"/>
    <w:rPr>
      <w:smallCaps/>
      <w:color w:val="C0504D" w:themeColor="accent2"/>
      <w:u w:val="single"/>
    </w:rPr>
  </w:style>
  <w:style w:type="character" w:styleId="SubtleEmphasis">
    <w:name w:val="Subtle Emphasis"/>
    <w:uiPriority w:val="19"/>
    <w:rsid w:val="00145C93"/>
    <w:rPr>
      <w:i/>
      <w:iCs/>
      <w:color w:val="808080" w:themeColor="text1" w:themeTint="7F"/>
    </w:rPr>
  </w:style>
  <w:style w:type="paragraph" w:styleId="NoSpacing">
    <w:name w:val="No Spacing"/>
    <w:basedOn w:val="Normal"/>
    <w:uiPriority w:val="1"/>
    <w:rsid w:val="00145C93"/>
    <w:pPr>
      <w:spacing w:before="0"/>
    </w:pPr>
  </w:style>
  <w:style w:type="character" w:customStyle="1" w:styleId="Heading1Char">
    <w:name w:val="Heading 1 Char"/>
    <w:basedOn w:val="DefaultParagraphFont"/>
    <w:link w:val="Heading1"/>
    <w:uiPriority w:val="6"/>
    <w:rsid w:val="00145C93"/>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145C93"/>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417057"/>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145C93"/>
    <w:rPr>
      <w:rFonts w:ascii="Times New Roman" w:hAnsi="Times New Roman" w:cstheme="majorBidi"/>
      <w:sz w:val="24"/>
    </w:rPr>
  </w:style>
  <w:style w:type="character" w:customStyle="1" w:styleId="Heading5Char">
    <w:name w:val="Heading 5 Char"/>
    <w:basedOn w:val="DefaultParagraphFont"/>
    <w:link w:val="Heading5"/>
    <w:uiPriority w:val="6"/>
    <w:rsid w:val="00145C93"/>
    <w:rPr>
      <w:rFonts w:ascii="Times New Roman" w:hAnsi="Times New Roman" w:cstheme="majorBidi"/>
      <w:sz w:val="24"/>
    </w:rPr>
  </w:style>
  <w:style w:type="character" w:customStyle="1" w:styleId="Heading6Char">
    <w:name w:val="Heading 6 Char"/>
    <w:basedOn w:val="DefaultParagraphFont"/>
    <w:link w:val="Heading6"/>
    <w:uiPriority w:val="6"/>
    <w:rsid w:val="00145C93"/>
    <w:rPr>
      <w:rFonts w:ascii="Times New Roman" w:hAnsi="Times New Roman" w:cstheme="majorBidi"/>
      <w:sz w:val="24"/>
    </w:rPr>
  </w:style>
  <w:style w:type="character" w:customStyle="1" w:styleId="Heading7Char">
    <w:name w:val="Heading 7 Char"/>
    <w:basedOn w:val="DefaultParagraphFont"/>
    <w:link w:val="Heading7"/>
    <w:uiPriority w:val="6"/>
    <w:rsid w:val="00145C93"/>
    <w:rPr>
      <w:rFonts w:ascii="Times New Roman" w:hAnsi="Times New Roman" w:cstheme="majorBidi"/>
      <w:sz w:val="24"/>
    </w:rPr>
  </w:style>
  <w:style w:type="character" w:customStyle="1" w:styleId="Heading8Char">
    <w:name w:val="Heading 8 Char"/>
    <w:basedOn w:val="DefaultParagraphFont"/>
    <w:link w:val="Heading8"/>
    <w:uiPriority w:val="6"/>
    <w:rsid w:val="00145C93"/>
    <w:rPr>
      <w:rFonts w:ascii="Times New Roman" w:hAnsi="Times New Roman" w:cstheme="majorBidi"/>
      <w:sz w:val="24"/>
    </w:rPr>
  </w:style>
  <w:style w:type="character" w:customStyle="1" w:styleId="Heading9Char">
    <w:name w:val="Heading 9 Char"/>
    <w:basedOn w:val="DefaultParagraphFont"/>
    <w:link w:val="Heading9"/>
    <w:uiPriority w:val="6"/>
    <w:rsid w:val="00145C93"/>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145C93"/>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145C93"/>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145C93"/>
    <w:p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145C93"/>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C93"/>
    <w:rPr>
      <w:rFonts w:ascii="Tahoma" w:hAnsi="Tahoma" w:cs="Tahoma"/>
      <w:sz w:val="16"/>
      <w:szCs w:val="16"/>
    </w:rPr>
  </w:style>
  <w:style w:type="paragraph" w:styleId="DocumentMap">
    <w:name w:val="Document Map"/>
    <w:basedOn w:val="Normal"/>
    <w:link w:val="DocumentMapChar"/>
    <w:uiPriority w:val="99"/>
    <w:semiHidden/>
    <w:unhideWhenUsed/>
    <w:rsid w:val="00145C93"/>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145C93"/>
    <w:rPr>
      <w:rFonts w:ascii="Tahoma" w:hAnsi="Tahoma" w:cs="Tahoma"/>
      <w:sz w:val="16"/>
      <w:szCs w:val="16"/>
    </w:rPr>
  </w:style>
  <w:style w:type="character" w:customStyle="1" w:styleId="BodyTextChar">
    <w:name w:val="Body Text Char"/>
    <w:basedOn w:val="DefaultParagraphFont"/>
    <w:link w:val="BodyText"/>
    <w:semiHidden/>
    <w:rsid w:val="00145C93"/>
    <w:rPr>
      <w:rFonts w:ascii="Times New Roman" w:hAnsi="Times New Roman"/>
      <w:sz w:val="24"/>
    </w:rPr>
  </w:style>
  <w:style w:type="character" w:customStyle="1" w:styleId="row">
    <w:name w:val="row"/>
    <w:basedOn w:val="DefaultParagraphFont"/>
    <w:uiPriority w:val="1"/>
    <w:qFormat/>
    <w:rsid w:val="00145C93"/>
    <w:rPr>
      <w:u w:val="words"/>
    </w:rPr>
  </w:style>
  <w:style w:type="character" w:customStyle="1" w:styleId="abstract">
    <w:name w:val="abstract"/>
    <w:uiPriority w:val="1"/>
    <w:qFormat/>
    <w:rsid w:val="00145C93"/>
    <w:rPr>
      <w:rFonts w:ascii="Swis721 BdOul BT" w:hAnsi="Swis721 BdOul BT"/>
      <w:b/>
    </w:rPr>
  </w:style>
  <w:style w:type="character" w:customStyle="1" w:styleId="rep">
    <w:name w:val="rep"/>
    <w:uiPriority w:val="1"/>
    <w:qFormat/>
    <w:rsid w:val="00145C93"/>
    <w:rPr>
      <w:rFonts w:ascii="Arial" w:hAnsi="Arial"/>
    </w:rPr>
  </w:style>
  <w:style w:type="character" w:customStyle="1" w:styleId="rel">
    <w:name w:val="rel"/>
    <w:uiPriority w:val="1"/>
    <w:qFormat/>
    <w:rsid w:val="00145C93"/>
    <w:rPr>
      <w:rFonts w:ascii="Times New Roman" w:hAnsi="Times New Roman" w:cs="Arial"/>
    </w:rPr>
  </w:style>
  <w:style w:type="paragraph" w:styleId="CommentText">
    <w:name w:val="annotation text"/>
    <w:basedOn w:val="Normal"/>
    <w:link w:val="CommentTextChar"/>
    <w:semiHidden/>
    <w:rsid w:val="00145C93"/>
  </w:style>
  <w:style w:type="character" w:customStyle="1" w:styleId="CommentTextChar">
    <w:name w:val="Comment Text Char"/>
    <w:basedOn w:val="DefaultParagraphFont"/>
    <w:link w:val="CommentText"/>
    <w:semiHidden/>
    <w:rsid w:val="00145C93"/>
    <w:rPr>
      <w:rFonts w:ascii="Times New Roman" w:hAnsi="Times New Roman"/>
      <w:sz w:val="24"/>
    </w:rPr>
  </w:style>
  <w:style w:type="character" w:styleId="CommentReference">
    <w:name w:val="annotation reference"/>
    <w:basedOn w:val="DefaultParagraphFont"/>
    <w:semiHidden/>
    <w:rsid w:val="00145C93"/>
    <w:rPr>
      <w:sz w:val="24"/>
      <w:szCs w:val="16"/>
    </w:rPr>
  </w:style>
  <w:style w:type="paragraph" w:styleId="NormalWeb">
    <w:name w:val="Normal (Web)"/>
    <w:basedOn w:val="Normal"/>
    <w:uiPriority w:val="99"/>
    <w:semiHidden/>
    <w:rsid w:val="00145C93"/>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145C93"/>
    <w:rPr>
      <w:b/>
      <w:bCs/>
    </w:rPr>
  </w:style>
  <w:style w:type="character" w:customStyle="1" w:styleId="CommentSubjectChar">
    <w:name w:val="Comment Subject Char"/>
    <w:basedOn w:val="CommentTextChar"/>
    <w:link w:val="CommentSubject"/>
    <w:uiPriority w:val="99"/>
    <w:semiHidden/>
    <w:rsid w:val="00145C93"/>
    <w:rPr>
      <w:rFonts w:ascii="Times New Roman" w:hAnsi="Times New Roman"/>
      <w:b/>
      <w:bCs/>
      <w:sz w:val="24"/>
    </w:rPr>
  </w:style>
  <w:style w:type="paragraph" w:customStyle="1" w:styleId="example">
    <w:name w:val="example"/>
    <w:basedOn w:val="Normal"/>
    <w:next w:val="Normal"/>
    <w:uiPriority w:val="5"/>
    <w:qFormat/>
    <w:rsid w:val="00F67524"/>
    <w:rPr>
      <w:u w:val="single"/>
    </w:rPr>
  </w:style>
  <w:style w:type="paragraph" w:customStyle="1" w:styleId="Cshline">
    <w:name w:val="Csh line"/>
    <w:basedOn w:val="Normal"/>
    <w:uiPriority w:val="5"/>
    <w:qFormat/>
    <w:rsid w:val="001E759E"/>
    <w:pPr>
      <w:spacing w:before="0"/>
    </w:pPr>
    <w:rPr>
      <w:rFonts w:ascii="Arial" w:hAnsi="Arial"/>
      <w:sz w:val="20"/>
    </w:rPr>
  </w:style>
  <w:style w:type="character" w:styleId="Hyperlink">
    <w:name w:val="Hyperlink"/>
    <w:basedOn w:val="DefaultParagraphFont"/>
    <w:uiPriority w:val="99"/>
    <w:unhideWhenUsed/>
    <w:rsid w:val="00175F5F"/>
    <w:rPr>
      <w:color w:val="0000FF"/>
      <w:u w:val="single"/>
    </w:rPr>
  </w:style>
  <w:style w:type="character" w:customStyle="1" w:styleId="mlabel">
    <w:name w:val="mlabel"/>
    <w:basedOn w:val="DefaultParagraphFont"/>
    <w:rsid w:val="00EC2853"/>
  </w:style>
  <w:style w:type="paragraph" w:customStyle="1" w:styleId="code">
    <w:name w:val="code"/>
    <w:basedOn w:val="Normal"/>
    <w:rsid w:val="0013553D"/>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13553D"/>
    <w:rPr>
      <w:i/>
    </w:rPr>
  </w:style>
  <w:style w:type="paragraph" w:customStyle="1" w:styleId="dbcassertion">
    <w:name w:val="dbc_assertion"/>
    <w:basedOn w:val="Normal"/>
    <w:uiPriority w:val="5"/>
    <w:qFormat/>
    <w:rsid w:val="001B755C"/>
    <w:pPr>
      <w:numPr>
        <w:numId w:val="5"/>
      </w:numPr>
      <w:spacing w:before="0"/>
      <w:ind w:left="648"/>
    </w:pPr>
    <w:rPr>
      <w:rFonts w:ascii="Calibri" w:hAnsi="Calibri"/>
      <w:sz w:val="22"/>
    </w:rPr>
  </w:style>
  <w:style w:type="paragraph" w:customStyle="1" w:styleId="dbcheading">
    <w:name w:val="dbc_heading"/>
    <w:basedOn w:val="Normal"/>
    <w:uiPriority w:val="5"/>
    <w:qFormat/>
    <w:rsid w:val="001B755C"/>
    <w:rPr>
      <w:rFonts w:asciiTheme="minorHAnsi" w:hAnsiTheme="minorHAnsi"/>
      <w:b/>
      <w:sz w:val="22"/>
      <w:szCs w:val="22"/>
    </w:rPr>
  </w:style>
  <w:style w:type="paragraph" w:customStyle="1" w:styleId="dbcdescription">
    <w:name w:val="dbc_description"/>
    <w:basedOn w:val="Normal"/>
    <w:uiPriority w:val="5"/>
    <w:qFormat/>
    <w:rsid w:val="001B755C"/>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0"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6E36C5"/>
    <w:pPr>
      <w:spacing w:before="240"/>
      <w:jc w:val="both"/>
    </w:pPr>
    <w:rPr>
      <w:rFonts w:ascii="Times New Roman" w:hAnsi="Times New Roman"/>
      <w:sz w:val="24"/>
    </w:rPr>
  </w:style>
  <w:style w:type="paragraph" w:styleId="Heading1">
    <w:name w:val="heading 1"/>
    <w:basedOn w:val="heading"/>
    <w:link w:val="Heading1Char"/>
    <w:uiPriority w:val="6"/>
    <w:rsid w:val="00145C93"/>
    <w:pPr>
      <w:numPr>
        <w:numId w:val="11"/>
      </w:numPr>
      <w:outlineLvl w:val="0"/>
    </w:pPr>
    <w:rPr>
      <w:rFonts w:eastAsiaTheme="majorEastAsia" w:cstheme="majorBidi"/>
      <w:b/>
      <w:u w:val="words"/>
    </w:rPr>
  </w:style>
  <w:style w:type="paragraph" w:styleId="Heading2">
    <w:name w:val="heading 2"/>
    <w:basedOn w:val="heading"/>
    <w:link w:val="Heading2Char"/>
    <w:uiPriority w:val="6"/>
    <w:rsid w:val="00145C93"/>
    <w:pPr>
      <w:numPr>
        <w:ilvl w:val="1"/>
        <w:numId w:val="11"/>
      </w:numPr>
      <w:outlineLvl w:val="1"/>
    </w:pPr>
    <w:rPr>
      <w:rFonts w:eastAsiaTheme="majorEastAsia" w:cstheme="majorBidi"/>
      <w:b/>
    </w:rPr>
  </w:style>
  <w:style w:type="paragraph" w:styleId="Heading3">
    <w:name w:val="heading 3"/>
    <w:basedOn w:val="heading"/>
    <w:link w:val="Heading3Char"/>
    <w:uiPriority w:val="6"/>
    <w:rsid w:val="00145C93"/>
    <w:pPr>
      <w:numPr>
        <w:ilvl w:val="2"/>
        <w:numId w:val="11"/>
      </w:numPr>
      <w:outlineLvl w:val="2"/>
    </w:pPr>
    <w:rPr>
      <w:rFonts w:eastAsiaTheme="majorEastAsia" w:cstheme="majorBidi"/>
    </w:rPr>
  </w:style>
  <w:style w:type="paragraph" w:styleId="Heading4">
    <w:name w:val="heading 4"/>
    <w:basedOn w:val="heading"/>
    <w:link w:val="Heading4Char"/>
    <w:uiPriority w:val="6"/>
    <w:rsid w:val="00145C93"/>
    <w:pPr>
      <w:numPr>
        <w:ilvl w:val="3"/>
        <w:numId w:val="11"/>
      </w:numPr>
      <w:outlineLvl w:val="3"/>
    </w:pPr>
    <w:rPr>
      <w:rFonts w:cstheme="majorBidi"/>
    </w:rPr>
  </w:style>
  <w:style w:type="paragraph" w:styleId="Heading5">
    <w:name w:val="heading 5"/>
    <w:basedOn w:val="heading"/>
    <w:link w:val="Heading5Char"/>
    <w:uiPriority w:val="6"/>
    <w:rsid w:val="00145C93"/>
    <w:pPr>
      <w:numPr>
        <w:ilvl w:val="4"/>
        <w:numId w:val="11"/>
      </w:numPr>
      <w:outlineLvl w:val="4"/>
    </w:pPr>
    <w:rPr>
      <w:rFonts w:cstheme="majorBidi"/>
    </w:rPr>
  </w:style>
  <w:style w:type="paragraph" w:styleId="Heading6">
    <w:name w:val="heading 6"/>
    <w:basedOn w:val="heading"/>
    <w:link w:val="Heading6Char"/>
    <w:uiPriority w:val="6"/>
    <w:rsid w:val="00145C93"/>
    <w:pPr>
      <w:numPr>
        <w:ilvl w:val="5"/>
        <w:numId w:val="11"/>
      </w:numPr>
      <w:outlineLvl w:val="5"/>
    </w:pPr>
    <w:rPr>
      <w:rFonts w:cstheme="majorBidi"/>
    </w:rPr>
  </w:style>
  <w:style w:type="paragraph" w:styleId="Heading7">
    <w:name w:val="heading 7"/>
    <w:basedOn w:val="heading"/>
    <w:link w:val="Heading7Char"/>
    <w:uiPriority w:val="6"/>
    <w:rsid w:val="00145C93"/>
    <w:pPr>
      <w:numPr>
        <w:ilvl w:val="6"/>
        <w:numId w:val="11"/>
      </w:numPr>
      <w:outlineLvl w:val="6"/>
    </w:pPr>
    <w:rPr>
      <w:rFonts w:cstheme="majorBidi"/>
    </w:rPr>
  </w:style>
  <w:style w:type="paragraph" w:styleId="Heading8">
    <w:name w:val="heading 8"/>
    <w:basedOn w:val="heading"/>
    <w:link w:val="Heading8Char"/>
    <w:uiPriority w:val="6"/>
    <w:rsid w:val="00145C93"/>
    <w:pPr>
      <w:numPr>
        <w:ilvl w:val="7"/>
        <w:numId w:val="11"/>
      </w:numPr>
      <w:outlineLvl w:val="7"/>
    </w:pPr>
    <w:rPr>
      <w:rFonts w:cstheme="majorBidi"/>
    </w:rPr>
  </w:style>
  <w:style w:type="paragraph" w:styleId="Heading9">
    <w:name w:val="heading 9"/>
    <w:basedOn w:val="heading"/>
    <w:link w:val="Heading9Char"/>
    <w:uiPriority w:val="6"/>
    <w:rsid w:val="00145C93"/>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rsid w:val="00145C93"/>
    <w:pPr>
      <w:keepNext/>
    </w:pPr>
  </w:style>
  <w:style w:type="paragraph" w:styleId="Footer">
    <w:name w:val="footer"/>
    <w:basedOn w:val="Normal"/>
    <w:semiHidden/>
    <w:rsid w:val="00145C93"/>
    <w:pPr>
      <w:tabs>
        <w:tab w:val="center" w:pos="4320"/>
        <w:tab w:val="right" w:pos="8640"/>
      </w:tabs>
    </w:pPr>
  </w:style>
  <w:style w:type="paragraph" w:styleId="Header">
    <w:name w:val="header"/>
    <w:basedOn w:val="Normal"/>
    <w:semiHidden/>
    <w:rsid w:val="00145C93"/>
    <w:pPr>
      <w:tabs>
        <w:tab w:val="center" w:pos="4320"/>
        <w:tab w:val="right" w:pos="8640"/>
      </w:tabs>
    </w:pPr>
  </w:style>
  <w:style w:type="character" w:styleId="FootnoteReference">
    <w:name w:val="footnote reference"/>
    <w:basedOn w:val="DefaultParagraphFont"/>
    <w:semiHidden/>
    <w:rsid w:val="00145C93"/>
    <w:rPr>
      <w:position w:val="6"/>
      <w:sz w:val="16"/>
    </w:rPr>
  </w:style>
  <w:style w:type="paragraph" w:styleId="FootnoteText">
    <w:name w:val="footnote text"/>
    <w:basedOn w:val="Normal"/>
    <w:semiHidden/>
    <w:rsid w:val="00145C93"/>
    <w:rPr>
      <w:sz w:val="20"/>
    </w:rPr>
  </w:style>
  <w:style w:type="paragraph" w:styleId="NormalIndent">
    <w:name w:val="Normal Indent"/>
    <w:basedOn w:val="Normal"/>
    <w:semiHidden/>
    <w:rsid w:val="00145C93"/>
    <w:pPr>
      <w:ind w:left="720"/>
    </w:pPr>
  </w:style>
  <w:style w:type="paragraph" w:customStyle="1" w:styleId="author">
    <w:name w:val="author"/>
    <w:basedOn w:val="Normal"/>
    <w:next w:val="authoraffiliation"/>
    <w:uiPriority w:val="4"/>
    <w:rsid w:val="00145C93"/>
    <w:pPr>
      <w:spacing w:before="480"/>
      <w:jc w:val="center"/>
    </w:pPr>
  </w:style>
  <w:style w:type="paragraph" w:customStyle="1" w:styleId="authoraffiliation">
    <w:name w:val="author affiliation"/>
    <w:basedOn w:val="Normal"/>
    <w:uiPriority w:val="4"/>
    <w:rsid w:val="00145C93"/>
    <w:pPr>
      <w:spacing w:before="120"/>
      <w:jc w:val="center"/>
    </w:pPr>
  </w:style>
  <w:style w:type="paragraph" w:customStyle="1" w:styleId="summary">
    <w:name w:val="summary"/>
    <w:basedOn w:val="Normal"/>
    <w:uiPriority w:val="4"/>
    <w:rsid w:val="00145C93"/>
    <w:pPr>
      <w:ind w:left="1440" w:right="1440"/>
    </w:pPr>
  </w:style>
  <w:style w:type="paragraph" w:customStyle="1" w:styleId="summaryheading">
    <w:name w:val="summary heading"/>
    <w:basedOn w:val="Normal"/>
    <w:next w:val="summary"/>
    <w:uiPriority w:val="4"/>
    <w:rsid w:val="00145C93"/>
    <w:pPr>
      <w:spacing w:before="480"/>
      <w:ind w:left="1440" w:right="1440"/>
      <w:jc w:val="center"/>
    </w:pPr>
    <w:rPr>
      <w:u w:val="words"/>
    </w:rPr>
  </w:style>
  <w:style w:type="paragraph" w:customStyle="1" w:styleId="Appendix">
    <w:name w:val="Appendix"/>
    <w:basedOn w:val="Heading1"/>
    <w:next w:val="BlockText"/>
    <w:autoRedefine/>
    <w:rsid w:val="00145C93"/>
  </w:style>
  <w:style w:type="paragraph" w:customStyle="1" w:styleId="figure">
    <w:name w:val="figure"/>
    <w:basedOn w:val="Normal"/>
    <w:next w:val="Normal"/>
    <w:qFormat/>
    <w:rsid w:val="006E36C5"/>
    <w:pPr>
      <w:keepNext/>
      <w:widowControl w:val="0"/>
      <w:jc w:val="center"/>
    </w:pPr>
  </w:style>
  <w:style w:type="paragraph" w:styleId="BlockText">
    <w:name w:val="Block Text"/>
    <w:basedOn w:val="Normal"/>
    <w:semiHidden/>
    <w:rsid w:val="00145C93"/>
    <w:pPr>
      <w:spacing w:after="120"/>
      <w:ind w:left="1440" w:right="1440"/>
    </w:pPr>
  </w:style>
  <w:style w:type="character" w:styleId="PageNumber">
    <w:name w:val="page number"/>
    <w:basedOn w:val="DefaultParagraphFont"/>
    <w:semiHidden/>
    <w:rsid w:val="00145C93"/>
  </w:style>
  <w:style w:type="character" w:styleId="EndnoteReference">
    <w:name w:val="endnote reference"/>
    <w:basedOn w:val="DefaultParagraphFont"/>
    <w:semiHidden/>
    <w:rsid w:val="00145C93"/>
    <w:rPr>
      <w:vertAlign w:val="baseline"/>
    </w:rPr>
  </w:style>
  <w:style w:type="paragraph" w:styleId="EndnoteText">
    <w:name w:val="endnote text"/>
    <w:basedOn w:val="Normal"/>
    <w:semiHidden/>
    <w:rsid w:val="00145C93"/>
  </w:style>
  <w:style w:type="character" w:customStyle="1" w:styleId="definition">
    <w:name w:val="definition"/>
    <w:basedOn w:val="DefaultParagraphFont"/>
    <w:qFormat/>
    <w:rsid w:val="00145C93"/>
    <w:rPr>
      <w:u w:val="words"/>
    </w:rPr>
  </w:style>
  <w:style w:type="character" w:styleId="Emphasis">
    <w:name w:val="Emphasis"/>
    <w:basedOn w:val="DefaultParagraphFont"/>
    <w:uiPriority w:val="20"/>
    <w:qFormat/>
    <w:rsid w:val="00145C93"/>
    <w:rPr>
      <w:i/>
    </w:rPr>
  </w:style>
  <w:style w:type="paragraph" w:customStyle="1" w:styleId="equation">
    <w:name w:val="equation"/>
    <w:basedOn w:val="Normal"/>
    <w:uiPriority w:val="4"/>
    <w:qFormat/>
    <w:rsid w:val="00145C93"/>
    <w:pPr>
      <w:tabs>
        <w:tab w:val="right" w:pos="8640"/>
      </w:tabs>
      <w:spacing w:before="120"/>
      <w:ind w:left="720"/>
    </w:pPr>
  </w:style>
  <w:style w:type="character" w:customStyle="1" w:styleId="bundle">
    <w:name w:val="bundle"/>
    <w:basedOn w:val="DefaultParagraphFont"/>
    <w:uiPriority w:val="3"/>
    <w:qFormat/>
    <w:rsid w:val="00145C93"/>
    <w:rPr>
      <w:rFonts w:ascii="MathematicalPi 2" w:hAnsi="MathematicalPi 2"/>
    </w:rPr>
  </w:style>
  <w:style w:type="character" w:customStyle="1" w:styleId="subscript">
    <w:name w:val="subscript"/>
    <w:qFormat/>
    <w:rsid w:val="00145C93"/>
    <w:rPr>
      <w:spacing w:val="0"/>
      <w:w w:val="100"/>
      <w:position w:val="-6"/>
      <w:sz w:val="18"/>
      <w:vertAlign w:val="baseline"/>
    </w:rPr>
  </w:style>
  <w:style w:type="character" w:customStyle="1" w:styleId="superscript">
    <w:name w:val="superscript"/>
    <w:qFormat/>
    <w:rsid w:val="00145C93"/>
    <w:rPr>
      <w:spacing w:val="0"/>
      <w:w w:val="100"/>
      <w:position w:val="8"/>
      <w:sz w:val="18"/>
      <w:vertAlign w:val="baseline"/>
    </w:rPr>
  </w:style>
  <w:style w:type="character" w:customStyle="1" w:styleId="function">
    <w:name w:val="function"/>
    <w:basedOn w:val="DefaultParagraphFont"/>
    <w:uiPriority w:val="1"/>
    <w:qFormat/>
    <w:rsid w:val="00145C93"/>
    <w:rPr>
      <w:rFonts w:ascii="Symbol" w:hAnsi="Symbol"/>
    </w:rPr>
  </w:style>
  <w:style w:type="character" w:customStyle="1" w:styleId="poset">
    <w:name w:val="poset"/>
    <w:basedOn w:val="DefaultParagraphFont"/>
    <w:uiPriority w:val="1"/>
    <w:qFormat/>
    <w:rsid w:val="00145C93"/>
    <w:rPr>
      <w:rFonts w:ascii="Times New Roman" w:hAnsi="Times New Roman"/>
      <w:i/>
    </w:rPr>
  </w:style>
  <w:style w:type="character" w:customStyle="1" w:styleId="section">
    <w:name w:val="section"/>
    <w:basedOn w:val="DefaultParagraphFont"/>
    <w:uiPriority w:val="3"/>
    <w:qFormat/>
    <w:rsid w:val="00145C93"/>
    <w:rPr>
      <w:rFonts w:ascii="MathematicalPi 2" w:hAnsi="MathematicalPi 2"/>
    </w:rPr>
  </w:style>
  <w:style w:type="character" w:customStyle="1" w:styleId="lattice">
    <w:name w:val="lattice"/>
    <w:uiPriority w:val="1"/>
    <w:qFormat/>
    <w:rsid w:val="00145C93"/>
    <w:rPr>
      <w:rFonts w:ascii="French Script MT" w:hAnsi="French Script MT"/>
      <w:b w:val="0"/>
      <w:i w:val="0"/>
    </w:rPr>
  </w:style>
  <w:style w:type="paragraph" w:styleId="Caption">
    <w:name w:val="caption"/>
    <w:basedOn w:val="Normal"/>
    <w:next w:val="Normal"/>
    <w:uiPriority w:val="4"/>
    <w:qFormat/>
    <w:rsid w:val="00145C93"/>
    <w:pPr>
      <w:spacing w:before="120" w:after="120"/>
      <w:jc w:val="center"/>
    </w:pPr>
    <w:rPr>
      <w:b/>
    </w:rPr>
  </w:style>
  <w:style w:type="character" w:customStyle="1" w:styleId="vector">
    <w:name w:val="vector"/>
    <w:basedOn w:val="DefaultParagraphFont"/>
    <w:uiPriority w:val="1"/>
    <w:qFormat/>
    <w:rsid w:val="00145C93"/>
    <w:rPr>
      <w:b/>
    </w:rPr>
  </w:style>
  <w:style w:type="character" w:customStyle="1" w:styleId="atlas">
    <w:name w:val="atlas"/>
    <w:basedOn w:val="DefaultParagraphFont"/>
    <w:uiPriority w:val="3"/>
    <w:qFormat/>
    <w:rsid w:val="00145C93"/>
    <w:rPr>
      <w:rFonts w:ascii="Monotype Corsiva" w:hAnsi="Monotype Corsiva"/>
    </w:rPr>
  </w:style>
  <w:style w:type="character" w:customStyle="1" w:styleId="C">
    <w:name w:val="C++"/>
    <w:basedOn w:val="DefaultParagraphFont"/>
    <w:uiPriority w:val="4"/>
    <w:qFormat/>
    <w:rsid w:val="00145C93"/>
    <w:rPr>
      <w:rFonts w:ascii="Courier New" w:hAnsi="Courier New" w:cs="Courier New"/>
      <w:sz w:val="20"/>
    </w:rPr>
  </w:style>
  <w:style w:type="paragraph" w:customStyle="1" w:styleId="sourcecode">
    <w:name w:val="source code"/>
    <w:basedOn w:val="Normal"/>
    <w:uiPriority w:val="4"/>
    <w:qFormat/>
    <w:rsid w:val="00B95F98"/>
    <w:pPr>
      <w:tabs>
        <w:tab w:val="left" w:pos="1890"/>
      </w:tabs>
      <w:spacing w:before="0"/>
      <w:jc w:val="left"/>
    </w:pPr>
    <w:rPr>
      <w:rFonts w:ascii="Courier New" w:hAnsi="Courier New"/>
      <w:sz w:val="20"/>
    </w:rPr>
  </w:style>
  <w:style w:type="paragraph" w:customStyle="1" w:styleId="Appendix1">
    <w:name w:val="Appendix 1"/>
    <w:basedOn w:val="heading"/>
    <w:next w:val="Normal"/>
    <w:uiPriority w:val="7"/>
    <w:rsid w:val="00145C93"/>
    <w:pPr>
      <w:numPr>
        <w:numId w:val="3"/>
      </w:numPr>
    </w:pPr>
    <w:rPr>
      <w:b/>
      <w:u w:val="words"/>
    </w:rPr>
  </w:style>
  <w:style w:type="paragraph" w:styleId="Title">
    <w:name w:val="Title"/>
    <w:basedOn w:val="Normal"/>
    <w:next w:val="Subtitle"/>
    <w:link w:val="TitleChar"/>
    <w:uiPriority w:val="4"/>
    <w:rsid w:val="00145C93"/>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145C93"/>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145C93"/>
    <w:pPr>
      <w:spacing w:after="120"/>
    </w:pPr>
  </w:style>
  <w:style w:type="paragraph" w:customStyle="1" w:styleId="Appendix2">
    <w:name w:val="Appendix 2"/>
    <w:basedOn w:val="Normal"/>
    <w:uiPriority w:val="7"/>
    <w:rsid w:val="00145C93"/>
    <w:pPr>
      <w:numPr>
        <w:ilvl w:val="1"/>
        <w:numId w:val="3"/>
      </w:numPr>
    </w:pPr>
    <w:rPr>
      <w:b/>
      <w:u w:val="words"/>
    </w:rPr>
  </w:style>
  <w:style w:type="paragraph" w:customStyle="1" w:styleId="Appendix3">
    <w:name w:val="Appendix 3"/>
    <w:basedOn w:val="Normal"/>
    <w:uiPriority w:val="7"/>
    <w:rsid w:val="00145C93"/>
    <w:pPr>
      <w:numPr>
        <w:ilvl w:val="2"/>
        <w:numId w:val="3"/>
      </w:numPr>
    </w:pPr>
    <w:rPr>
      <w:b/>
      <w:u w:val="words"/>
    </w:rPr>
  </w:style>
  <w:style w:type="paragraph" w:customStyle="1" w:styleId="Appendix4">
    <w:name w:val="Appendix 4"/>
    <w:basedOn w:val="Normal"/>
    <w:uiPriority w:val="7"/>
    <w:rsid w:val="00145C93"/>
    <w:pPr>
      <w:numPr>
        <w:ilvl w:val="3"/>
        <w:numId w:val="3"/>
      </w:numPr>
    </w:pPr>
    <w:rPr>
      <w:b/>
      <w:u w:val="words"/>
    </w:rPr>
  </w:style>
  <w:style w:type="paragraph" w:customStyle="1" w:styleId="Appendix5">
    <w:name w:val="Appendix 5"/>
    <w:basedOn w:val="Normal"/>
    <w:uiPriority w:val="7"/>
    <w:rsid w:val="00145C93"/>
    <w:pPr>
      <w:numPr>
        <w:ilvl w:val="4"/>
        <w:numId w:val="3"/>
      </w:numPr>
    </w:pPr>
    <w:rPr>
      <w:b/>
      <w:u w:val="words"/>
    </w:rPr>
  </w:style>
  <w:style w:type="paragraph" w:customStyle="1" w:styleId="Appendix6">
    <w:name w:val="Appendix 6"/>
    <w:basedOn w:val="Normal"/>
    <w:uiPriority w:val="7"/>
    <w:rsid w:val="00145C93"/>
    <w:pPr>
      <w:numPr>
        <w:ilvl w:val="5"/>
        <w:numId w:val="3"/>
      </w:numPr>
    </w:pPr>
    <w:rPr>
      <w:b/>
      <w:u w:val="words"/>
    </w:rPr>
  </w:style>
  <w:style w:type="paragraph" w:customStyle="1" w:styleId="Appendix7">
    <w:name w:val="Appendix 7"/>
    <w:basedOn w:val="Normal"/>
    <w:uiPriority w:val="7"/>
    <w:rsid w:val="00145C93"/>
    <w:pPr>
      <w:numPr>
        <w:ilvl w:val="6"/>
        <w:numId w:val="3"/>
      </w:numPr>
    </w:pPr>
    <w:rPr>
      <w:b/>
      <w:u w:val="words"/>
    </w:rPr>
  </w:style>
  <w:style w:type="paragraph" w:customStyle="1" w:styleId="Appendix8">
    <w:name w:val="Appendix 8"/>
    <w:basedOn w:val="Normal"/>
    <w:uiPriority w:val="7"/>
    <w:rsid w:val="00145C93"/>
    <w:pPr>
      <w:numPr>
        <w:ilvl w:val="7"/>
        <w:numId w:val="3"/>
      </w:numPr>
    </w:pPr>
    <w:rPr>
      <w:b/>
      <w:u w:val="words"/>
    </w:rPr>
  </w:style>
  <w:style w:type="paragraph" w:customStyle="1" w:styleId="Appendix9">
    <w:name w:val="Appendix 9"/>
    <w:basedOn w:val="Normal"/>
    <w:uiPriority w:val="7"/>
    <w:rsid w:val="00145C93"/>
    <w:pPr>
      <w:numPr>
        <w:ilvl w:val="8"/>
        <w:numId w:val="3"/>
      </w:numPr>
    </w:pPr>
    <w:rPr>
      <w:b/>
      <w:u w:val="words"/>
    </w:rPr>
  </w:style>
  <w:style w:type="character" w:customStyle="1" w:styleId="antichain">
    <w:name w:val="antichain"/>
    <w:basedOn w:val="poset"/>
    <w:uiPriority w:val="3"/>
    <w:rsid w:val="00145C93"/>
    <w:rPr>
      <w:rFonts w:ascii="Swis721 BlkOul BT" w:hAnsi="Swis721 BlkOul BT"/>
      <w:i/>
    </w:rPr>
  </w:style>
  <w:style w:type="paragraph" w:styleId="ListParagraph">
    <w:name w:val="List Paragraph"/>
    <w:basedOn w:val="Normal"/>
    <w:uiPriority w:val="5"/>
    <w:rsid w:val="00145C93"/>
    <w:pPr>
      <w:ind w:left="720"/>
    </w:pPr>
  </w:style>
  <w:style w:type="character" w:styleId="BookTitle">
    <w:name w:val="Book Title"/>
    <w:basedOn w:val="DefaultParagraphFont"/>
    <w:uiPriority w:val="33"/>
    <w:rsid w:val="00145C93"/>
    <w:rPr>
      <w:b/>
      <w:bCs/>
      <w:smallCaps/>
      <w:spacing w:val="5"/>
    </w:rPr>
  </w:style>
  <w:style w:type="character" w:styleId="IntenseEmphasis">
    <w:name w:val="Intense Emphasis"/>
    <w:basedOn w:val="DefaultParagraphFont"/>
    <w:uiPriority w:val="21"/>
    <w:rsid w:val="00145C93"/>
    <w:rPr>
      <w:b/>
      <w:bCs/>
      <w:i/>
      <w:iCs/>
      <w:color w:val="4F81BD" w:themeColor="accent1"/>
    </w:rPr>
  </w:style>
  <w:style w:type="character" w:styleId="IntenseReference">
    <w:name w:val="Intense Reference"/>
    <w:basedOn w:val="DefaultParagraphFont"/>
    <w:uiPriority w:val="32"/>
    <w:rsid w:val="00145C93"/>
    <w:rPr>
      <w:b/>
      <w:bCs/>
      <w:smallCaps/>
      <w:color w:val="C0504D" w:themeColor="accent2"/>
      <w:spacing w:val="5"/>
      <w:u w:val="single"/>
    </w:rPr>
  </w:style>
  <w:style w:type="character" w:styleId="Strong">
    <w:name w:val="Strong"/>
    <w:basedOn w:val="DefaultParagraphFont"/>
    <w:uiPriority w:val="22"/>
    <w:rsid w:val="00145C93"/>
    <w:rPr>
      <w:b/>
      <w:bCs/>
    </w:rPr>
  </w:style>
  <w:style w:type="paragraph" w:styleId="Quote">
    <w:name w:val="Quote"/>
    <w:basedOn w:val="Normal"/>
    <w:next w:val="Normal"/>
    <w:link w:val="QuoteChar"/>
    <w:uiPriority w:val="29"/>
    <w:rsid w:val="00145C93"/>
    <w:rPr>
      <w:i/>
      <w:iCs/>
      <w:color w:val="000000" w:themeColor="text1"/>
    </w:rPr>
  </w:style>
  <w:style w:type="character" w:customStyle="1" w:styleId="QuoteChar">
    <w:name w:val="Quote Char"/>
    <w:basedOn w:val="DefaultParagraphFont"/>
    <w:link w:val="Quote"/>
    <w:uiPriority w:val="29"/>
    <w:rsid w:val="00145C93"/>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145C9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45C93"/>
    <w:rPr>
      <w:rFonts w:ascii="Times New Roman" w:hAnsi="Times New Roman"/>
      <w:b/>
      <w:bCs/>
      <w:i/>
      <w:iCs/>
      <w:color w:val="4F81BD" w:themeColor="accent1"/>
      <w:sz w:val="24"/>
    </w:rPr>
  </w:style>
  <w:style w:type="character" w:styleId="SubtleReference">
    <w:name w:val="Subtle Reference"/>
    <w:basedOn w:val="DefaultParagraphFont"/>
    <w:uiPriority w:val="31"/>
    <w:rsid w:val="00145C93"/>
    <w:rPr>
      <w:smallCaps/>
      <w:color w:val="C0504D" w:themeColor="accent2"/>
      <w:u w:val="single"/>
    </w:rPr>
  </w:style>
  <w:style w:type="character" w:styleId="SubtleEmphasis">
    <w:name w:val="Subtle Emphasis"/>
    <w:uiPriority w:val="19"/>
    <w:rsid w:val="00145C93"/>
    <w:rPr>
      <w:i/>
      <w:iCs/>
      <w:color w:val="808080" w:themeColor="text1" w:themeTint="7F"/>
    </w:rPr>
  </w:style>
  <w:style w:type="paragraph" w:styleId="NoSpacing">
    <w:name w:val="No Spacing"/>
    <w:basedOn w:val="Normal"/>
    <w:uiPriority w:val="1"/>
    <w:rsid w:val="00145C93"/>
    <w:pPr>
      <w:spacing w:before="0"/>
    </w:pPr>
  </w:style>
  <w:style w:type="character" w:customStyle="1" w:styleId="Heading1Char">
    <w:name w:val="Heading 1 Char"/>
    <w:basedOn w:val="DefaultParagraphFont"/>
    <w:link w:val="Heading1"/>
    <w:uiPriority w:val="6"/>
    <w:rsid w:val="00145C93"/>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145C93"/>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417057"/>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145C93"/>
    <w:rPr>
      <w:rFonts w:ascii="Times New Roman" w:hAnsi="Times New Roman" w:cstheme="majorBidi"/>
      <w:sz w:val="24"/>
    </w:rPr>
  </w:style>
  <w:style w:type="character" w:customStyle="1" w:styleId="Heading5Char">
    <w:name w:val="Heading 5 Char"/>
    <w:basedOn w:val="DefaultParagraphFont"/>
    <w:link w:val="Heading5"/>
    <w:uiPriority w:val="6"/>
    <w:rsid w:val="00145C93"/>
    <w:rPr>
      <w:rFonts w:ascii="Times New Roman" w:hAnsi="Times New Roman" w:cstheme="majorBidi"/>
      <w:sz w:val="24"/>
    </w:rPr>
  </w:style>
  <w:style w:type="character" w:customStyle="1" w:styleId="Heading6Char">
    <w:name w:val="Heading 6 Char"/>
    <w:basedOn w:val="DefaultParagraphFont"/>
    <w:link w:val="Heading6"/>
    <w:uiPriority w:val="6"/>
    <w:rsid w:val="00145C93"/>
    <w:rPr>
      <w:rFonts w:ascii="Times New Roman" w:hAnsi="Times New Roman" w:cstheme="majorBidi"/>
      <w:sz w:val="24"/>
    </w:rPr>
  </w:style>
  <w:style w:type="character" w:customStyle="1" w:styleId="Heading7Char">
    <w:name w:val="Heading 7 Char"/>
    <w:basedOn w:val="DefaultParagraphFont"/>
    <w:link w:val="Heading7"/>
    <w:uiPriority w:val="6"/>
    <w:rsid w:val="00145C93"/>
    <w:rPr>
      <w:rFonts w:ascii="Times New Roman" w:hAnsi="Times New Roman" w:cstheme="majorBidi"/>
      <w:sz w:val="24"/>
    </w:rPr>
  </w:style>
  <w:style w:type="character" w:customStyle="1" w:styleId="Heading8Char">
    <w:name w:val="Heading 8 Char"/>
    <w:basedOn w:val="DefaultParagraphFont"/>
    <w:link w:val="Heading8"/>
    <w:uiPriority w:val="6"/>
    <w:rsid w:val="00145C93"/>
    <w:rPr>
      <w:rFonts w:ascii="Times New Roman" w:hAnsi="Times New Roman" w:cstheme="majorBidi"/>
      <w:sz w:val="24"/>
    </w:rPr>
  </w:style>
  <w:style w:type="character" w:customStyle="1" w:styleId="Heading9Char">
    <w:name w:val="Heading 9 Char"/>
    <w:basedOn w:val="DefaultParagraphFont"/>
    <w:link w:val="Heading9"/>
    <w:uiPriority w:val="6"/>
    <w:rsid w:val="00145C93"/>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145C93"/>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145C93"/>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145C93"/>
    <w:p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145C93"/>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C93"/>
    <w:rPr>
      <w:rFonts w:ascii="Tahoma" w:hAnsi="Tahoma" w:cs="Tahoma"/>
      <w:sz w:val="16"/>
      <w:szCs w:val="16"/>
    </w:rPr>
  </w:style>
  <w:style w:type="paragraph" w:styleId="DocumentMap">
    <w:name w:val="Document Map"/>
    <w:basedOn w:val="Normal"/>
    <w:link w:val="DocumentMapChar"/>
    <w:uiPriority w:val="99"/>
    <w:semiHidden/>
    <w:unhideWhenUsed/>
    <w:rsid w:val="00145C93"/>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145C93"/>
    <w:rPr>
      <w:rFonts w:ascii="Tahoma" w:hAnsi="Tahoma" w:cs="Tahoma"/>
      <w:sz w:val="16"/>
      <w:szCs w:val="16"/>
    </w:rPr>
  </w:style>
  <w:style w:type="character" w:customStyle="1" w:styleId="BodyTextChar">
    <w:name w:val="Body Text Char"/>
    <w:basedOn w:val="DefaultParagraphFont"/>
    <w:link w:val="BodyText"/>
    <w:semiHidden/>
    <w:rsid w:val="00145C93"/>
    <w:rPr>
      <w:rFonts w:ascii="Times New Roman" w:hAnsi="Times New Roman"/>
      <w:sz w:val="24"/>
    </w:rPr>
  </w:style>
  <w:style w:type="character" w:customStyle="1" w:styleId="row">
    <w:name w:val="row"/>
    <w:basedOn w:val="DefaultParagraphFont"/>
    <w:uiPriority w:val="1"/>
    <w:qFormat/>
    <w:rsid w:val="00145C93"/>
    <w:rPr>
      <w:u w:val="words"/>
    </w:rPr>
  </w:style>
  <w:style w:type="character" w:customStyle="1" w:styleId="abstract">
    <w:name w:val="abstract"/>
    <w:uiPriority w:val="1"/>
    <w:qFormat/>
    <w:rsid w:val="00145C93"/>
    <w:rPr>
      <w:rFonts w:ascii="Swis721 BdOul BT" w:hAnsi="Swis721 BdOul BT"/>
      <w:b/>
    </w:rPr>
  </w:style>
  <w:style w:type="character" w:customStyle="1" w:styleId="rep">
    <w:name w:val="rep"/>
    <w:uiPriority w:val="1"/>
    <w:qFormat/>
    <w:rsid w:val="00145C93"/>
    <w:rPr>
      <w:rFonts w:ascii="Arial" w:hAnsi="Arial"/>
    </w:rPr>
  </w:style>
  <w:style w:type="character" w:customStyle="1" w:styleId="rel">
    <w:name w:val="rel"/>
    <w:uiPriority w:val="1"/>
    <w:qFormat/>
    <w:rsid w:val="00145C93"/>
    <w:rPr>
      <w:rFonts w:ascii="Times New Roman" w:hAnsi="Times New Roman" w:cs="Arial"/>
    </w:rPr>
  </w:style>
  <w:style w:type="paragraph" w:styleId="CommentText">
    <w:name w:val="annotation text"/>
    <w:basedOn w:val="Normal"/>
    <w:link w:val="CommentTextChar"/>
    <w:semiHidden/>
    <w:rsid w:val="00145C93"/>
  </w:style>
  <w:style w:type="character" w:customStyle="1" w:styleId="CommentTextChar">
    <w:name w:val="Comment Text Char"/>
    <w:basedOn w:val="DefaultParagraphFont"/>
    <w:link w:val="CommentText"/>
    <w:semiHidden/>
    <w:rsid w:val="00145C93"/>
    <w:rPr>
      <w:rFonts w:ascii="Times New Roman" w:hAnsi="Times New Roman"/>
      <w:sz w:val="24"/>
    </w:rPr>
  </w:style>
  <w:style w:type="character" w:styleId="CommentReference">
    <w:name w:val="annotation reference"/>
    <w:basedOn w:val="DefaultParagraphFont"/>
    <w:semiHidden/>
    <w:rsid w:val="00145C93"/>
    <w:rPr>
      <w:sz w:val="24"/>
      <w:szCs w:val="16"/>
    </w:rPr>
  </w:style>
  <w:style w:type="paragraph" w:styleId="NormalWeb">
    <w:name w:val="Normal (Web)"/>
    <w:basedOn w:val="Normal"/>
    <w:uiPriority w:val="99"/>
    <w:semiHidden/>
    <w:rsid w:val="00145C93"/>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145C93"/>
    <w:rPr>
      <w:b/>
      <w:bCs/>
    </w:rPr>
  </w:style>
  <w:style w:type="character" w:customStyle="1" w:styleId="CommentSubjectChar">
    <w:name w:val="Comment Subject Char"/>
    <w:basedOn w:val="CommentTextChar"/>
    <w:link w:val="CommentSubject"/>
    <w:uiPriority w:val="99"/>
    <w:semiHidden/>
    <w:rsid w:val="00145C93"/>
    <w:rPr>
      <w:rFonts w:ascii="Times New Roman" w:hAnsi="Times New Roman"/>
      <w:b/>
      <w:bCs/>
      <w:sz w:val="24"/>
    </w:rPr>
  </w:style>
  <w:style w:type="paragraph" w:customStyle="1" w:styleId="example">
    <w:name w:val="example"/>
    <w:basedOn w:val="Normal"/>
    <w:next w:val="Normal"/>
    <w:uiPriority w:val="5"/>
    <w:qFormat/>
    <w:rsid w:val="00F67524"/>
    <w:rPr>
      <w:u w:val="single"/>
    </w:rPr>
  </w:style>
  <w:style w:type="paragraph" w:customStyle="1" w:styleId="Cshline">
    <w:name w:val="Csh line"/>
    <w:basedOn w:val="Normal"/>
    <w:uiPriority w:val="5"/>
    <w:qFormat/>
    <w:rsid w:val="001E759E"/>
    <w:pPr>
      <w:spacing w:before="0"/>
    </w:pPr>
    <w:rPr>
      <w:rFonts w:ascii="Arial" w:hAnsi="Arial"/>
      <w:sz w:val="20"/>
    </w:rPr>
  </w:style>
  <w:style w:type="character" w:styleId="Hyperlink">
    <w:name w:val="Hyperlink"/>
    <w:basedOn w:val="DefaultParagraphFont"/>
    <w:uiPriority w:val="99"/>
    <w:unhideWhenUsed/>
    <w:rsid w:val="00175F5F"/>
    <w:rPr>
      <w:color w:val="0000FF"/>
      <w:u w:val="single"/>
    </w:rPr>
  </w:style>
  <w:style w:type="character" w:customStyle="1" w:styleId="mlabel">
    <w:name w:val="mlabel"/>
    <w:basedOn w:val="DefaultParagraphFont"/>
    <w:rsid w:val="00EC2853"/>
  </w:style>
  <w:style w:type="paragraph" w:customStyle="1" w:styleId="code">
    <w:name w:val="code"/>
    <w:basedOn w:val="Normal"/>
    <w:rsid w:val="0013553D"/>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13553D"/>
    <w:rPr>
      <w:i/>
    </w:rPr>
  </w:style>
  <w:style w:type="paragraph" w:customStyle="1" w:styleId="dbcassertion">
    <w:name w:val="dbc_assertion"/>
    <w:basedOn w:val="Normal"/>
    <w:uiPriority w:val="5"/>
    <w:qFormat/>
    <w:rsid w:val="001B755C"/>
    <w:pPr>
      <w:numPr>
        <w:numId w:val="5"/>
      </w:numPr>
      <w:spacing w:before="0"/>
      <w:ind w:left="648"/>
    </w:pPr>
    <w:rPr>
      <w:rFonts w:ascii="Calibri" w:hAnsi="Calibri"/>
      <w:sz w:val="22"/>
    </w:rPr>
  </w:style>
  <w:style w:type="paragraph" w:customStyle="1" w:styleId="dbcheading">
    <w:name w:val="dbc_heading"/>
    <w:basedOn w:val="Normal"/>
    <w:uiPriority w:val="5"/>
    <w:qFormat/>
    <w:rsid w:val="001B755C"/>
    <w:rPr>
      <w:rFonts w:asciiTheme="minorHAnsi" w:hAnsiTheme="minorHAnsi"/>
      <w:b/>
      <w:sz w:val="22"/>
      <w:szCs w:val="22"/>
    </w:rPr>
  </w:style>
  <w:style w:type="paragraph" w:customStyle="1" w:styleId="dbcdescription">
    <w:name w:val="dbc_description"/>
    <w:basedOn w:val="Normal"/>
    <w:uiPriority w:val="5"/>
    <w:qFormat/>
    <w:rsid w:val="001B755C"/>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comments" Target="comments.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023200CC-1890-4FDE-B4CB-0B4CC8885D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6504</TotalTime>
  <Pages>26</Pages>
  <Words>7121</Words>
  <Characters>40594</Characters>
  <Application>Microsoft Office Word</Application>
  <DocSecurity>0</DocSecurity>
  <Lines>338</Lines>
  <Paragraphs>95</Paragraphs>
  <ScaleCrop>false</ScaleCrop>
  <HeadingPairs>
    <vt:vector size="4" baseType="variant">
      <vt:variant>
        <vt:lpstr>Title</vt:lpstr>
      </vt:variant>
      <vt:variant>
        <vt:i4>1</vt:i4>
      </vt:variant>
      <vt:variant>
        <vt:lpstr>Headings</vt:lpstr>
      </vt:variant>
      <vt:variant>
        <vt:i4>47</vt:i4>
      </vt:variant>
    </vt:vector>
  </HeadingPairs>
  <TitlesOfParts>
    <vt:vector size="48" baseType="lpstr">
      <vt:lpstr>SheafSystem Programmer's Guide</vt:lpstr>
      <vt:lpstr>Introduction</vt:lpstr>
      <vt:lpstr>What you'll need</vt:lpstr>
      <vt:lpstr>The SheafSystem installation</vt:lpstr>
      <vt:lpstr>Getting started</vt:lpstr>
      <vt:lpstr>    PartSpace metaphor</vt:lpstr>
      <vt:lpstr>    Sheaf tables </vt:lpstr>
      <vt:lpstr>    Namespaces</vt:lpstr>
      <vt:lpstr>        Example 1: Hello, Sheaf</vt:lpstr>
      <vt:lpstr>Programming patterns</vt:lpstr>
      <vt:lpstr>    Design by contract</vt:lpstr>
      <vt:lpstr>        Example 2: contract for sheaves_namespace constructor.</vt:lpstr>
      <vt:lpstr>    Concurrency control</vt:lpstr>
      <vt:lpstr>    Handles and states</vt:lpstr>
      <vt:lpstr>    Index spaces and scoped indices, part 1</vt:lpstr>
      <vt:lpstr>        Index spaces and iterators.</vt:lpstr>
      <vt:lpstr>        Example 3: Iterates over the member hub id space.</vt:lpstr>
      <vt:lpstr>        Id maps and scoped ids.</vt:lpstr>
      <vt:lpstr>        Example 4: Iterates over the member poset id space.</vt:lpstr>
      <vt:lpstr>Storage_agent</vt:lpstr>
      <vt:lpstr>    Example 5: Write a namespace to a file</vt:lpstr>
      <vt:lpstr>Viewing Namespaces</vt:lpstr>
      <vt:lpstr>    Stream insertion operator</vt:lpstr>
      <vt:lpstr>        Example 6: Write namespace to cout</vt:lpstr>
      <vt:lpstr>    The dump_shf utility</vt:lpstr>
      <vt:lpstr>        Example 7: View namespace with dump_sheaf</vt:lpstr>
      <vt:lpstr>    The SheafScope interactive file browser</vt:lpstr>
      <vt:lpstr>        Example 8: View namespace with SheafScope</vt:lpstr>
      <vt:lpstr>Posets</vt:lpstr>
      <vt:lpstr>    Example 9: Creating, accessing, and deleting posets</vt:lpstr>
      <vt:lpstr>    Creating posets</vt:lpstr>
      <vt:lpstr>        Poset_path</vt:lpstr>
      <vt:lpstr>        Arg_list</vt:lpstr>
      <vt:lpstr>    Accessing posets</vt:lpstr>
      <vt:lpstr>    Deleteing posets</vt:lpstr>
      <vt:lpstr>    Example 10: Creating, accessing, and deleting posets.</vt:lpstr>
      <vt:lpstr>Poset members</vt:lpstr>
      <vt:lpstr>    Example 11:  Creating andd manipulating poset members with the poset interface</vt:lpstr>
      <vt:lpstr>    Creating poset members</vt:lpstr>
      <vt:lpstr>    Accessing poset members</vt:lpstr>
      <vt:lpstr>    Ordering poset members</vt:lpstr>
      <vt:lpstr>    Deleting poset members</vt:lpstr>
      <vt:lpstr>    Handles</vt:lpstr>
      <vt:lpstr>    Schema posets</vt:lpstr>
      <vt:lpstr/>
      <vt:lpstr>Concurrency control examples</vt:lpstr>
      <vt:lpstr>    Example A1: manual access control</vt:lpstr>
      <vt:lpstr>    Example A2: auto-access control</vt:lpstr>
    </vt:vector>
  </TitlesOfParts>
  <Company>Limit Point Systems, Inc.</Company>
  <LinksUpToDate>false</LinksUpToDate>
  <CharactersWithSpaces>476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Subtitle - change in file/properties/subject</dc:subject>
  <dc:creator>David M. Butler</dc:creator>
  <dc:description>This document shows how to use key features of the SheafSystem.</dc:description>
  <cp:lastModifiedBy>David M. Butler</cp:lastModifiedBy>
  <cp:revision>28</cp:revision>
  <cp:lastPrinted>2010-08-22T17:49:00Z</cp:lastPrinted>
  <dcterms:created xsi:type="dcterms:W3CDTF">2012-12-07T17:42:00Z</dcterms:created>
  <dcterms:modified xsi:type="dcterms:W3CDTF">2013-03-05T21:50:00Z</dcterms:modified>
</cp:coreProperties>
</file>